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46BBF" w:rsidRDefault="007A22B3" w:rsidP="00846BBF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</w:p>
    <w:p w:rsidR="00846BBF" w:rsidRDefault="00846BBF" w:rsidP="00846BBF">
      <w:pPr>
        <w:rPr>
          <w:rFonts w:ascii="Arial" w:hAnsi="Arial" w:cs="Arial"/>
          <w:sz w:val="24"/>
          <w:szCs w:val="24"/>
        </w:rPr>
      </w:pPr>
    </w:p>
    <w:p w:rsidR="00BE4AB6" w:rsidRPr="00706414" w:rsidRDefault="00BE4AB6" w:rsidP="00BE4AB6">
      <w:pPr>
        <w:jc w:val="center"/>
        <w:rPr>
          <w:rFonts w:ascii="Cambria" w:hAnsi="Cambria"/>
          <w:b/>
          <w:color w:val="244061"/>
          <w:sz w:val="96"/>
          <w:szCs w:val="96"/>
        </w:rPr>
      </w:pPr>
      <w:r w:rsidRPr="00706414">
        <w:rPr>
          <w:rFonts w:ascii="Cambria" w:hAnsi="Cambria"/>
          <w:b/>
          <w:color w:val="244061"/>
          <w:sz w:val="96"/>
          <w:szCs w:val="96"/>
        </w:rPr>
        <w:t xml:space="preserve">ANEXO </w:t>
      </w:r>
    </w:p>
    <w:p w:rsidR="00BE4AB6" w:rsidRPr="00706414" w:rsidRDefault="00BE4AB6" w:rsidP="00BE4AB6">
      <w:pPr>
        <w:jc w:val="center"/>
        <w:rPr>
          <w:rFonts w:ascii="Cambria" w:hAnsi="Cambria"/>
          <w:b/>
          <w:color w:val="244061"/>
          <w:sz w:val="96"/>
          <w:szCs w:val="96"/>
        </w:rPr>
      </w:pPr>
      <w:r w:rsidRPr="00706414">
        <w:rPr>
          <w:rFonts w:ascii="Cambria" w:hAnsi="Cambria"/>
          <w:b/>
          <w:color w:val="244061"/>
          <w:sz w:val="96"/>
          <w:szCs w:val="96"/>
        </w:rPr>
        <w:t>“</w:t>
      </w:r>
      <w:r>
        <w:rPr>
          <w:rFonts w:ascii="Cambria" w:hAnsi="Cambria"/>
          <w:b/>
          <w:color w:val="244061"/>
          <w:sz w:val="96"/>
          <w:szCs w:val="96"/>
        </w:rPr>
        <w:t>SEGURIDAD</w:t>
      </w:r>
      <w:r w:rsidRPr="00706414">
        <w:rPr>
          <w:rFonts w:ascii="Cambria" w:hAnsi="Cambria"/>
          <w:b/>
          <w:color w:val="244061"/>
          <w:sz w:val="96"/>
          <w:szCs w:val="96"/>
        </w:rPr>
        <w:t>”</w:t>
      </w:r>
    </w:p>
    <w:p w:rsidR="00846BBF" w:rsidRDefault="00846BBF" w:rsidP="00846BBF">
      <w:pPr>
        <w:rPr>
          <w:rFonts w:ascii="Arial" w:hAnsi="Arial" w:cs="Arial"/>
          <w:sz w:val="24"/>
          <w:szCs w:val="24"/>
        </w:rPr>
      </w:pPr>
    </w:p>
    <w:p w:rsidR="00846BBF" w:rsidRDefault="00846BBF" w:rsidP="00846BBF">
      <w:pPr>
        <w:rPr>
          <w:rFonts w:ascii="Arial" w:hAnsi="Arial" w:cs="Arial"/>
          <w:sz w:val="24"/>
          <w:szCs w:val="24"/>
        </w:rPr>
      </w:pPr>
    </w:p>
    <w:p w:rsidR="00846BBF" w:rsidRDefault="00846BBF" w:rsidP="00846BBF">
      <w:pPr>
        <w:rPr>
          <w:rFonts w:ascii="Arial" w:hAnsi="Arial" w:cs="Arial"/>
          <w:sz w:val="24"/>
          <w:szCs w:val="24"/>
        </w:rPr>
      </w:pPr>
    </w:p>
    <w:p w:rsidR="00846BBF" w:rsidRDefault="00846BBF" w:rsidP="00846BBF">
      <w:pPr>
        <w:rPr>
          <w:rFonts w:ascii="Arial" w:hAnsi="Arial" w:cs="Arial"/>
          <w:sz w:val="24"/>
          <w:szCs w:val="24"/>
        </w:rPr>
      </w:pPr>
    </w:p>
    <w:p w:rsidR="00846BBF" w:rsidRDefault="00846BBF" w:rsidP="00846BBF">
      <w:pPr>
        <w:rPr>
          <w:rFonts w:ascii="Arial" w:hAnsi="Arial" w:cs="Arial"/>
          <w:sz w:val="24"/>
          <w:szCs w:val="24"/>
        </w:rPr>
      </w:pPr>
    </w:p>
    <w:p w:rsidR="00846BBF" w:rsidRDefault="00846BBF" w:rsidP="00846BBF">
      <w:pPr>
        <w:rPr>
          <w:rFonts w:ascii="Arial" w:hAnsi="Arial" w:cs="Arial"/>
          <w:sz w:val="24"/>
          <w:szCs w:val="24"/>
        </w:rPr>
      </w:pPr>
    </w:p>
    <w:p w:rsidR="00846BBF" w:rsidRDefault="00846BBF" w:rsidP="00846BBF">
      <w:pPr>
        <w:rPr>
          <w:rFonts w:ascii="Arial" w:hAnsi="Arial" w:cs="Arial"/>
          <w:sz w:val="24"/>
          <w:szCs w:val="24"/>
        </w:rPr>
      </w:pPr>
    </w:p>
    <w:p w:rsidR="00846BBF" w:rsidRDefault="00846BBF" w:rsidP="00846BBF">
      <w:pPr>
        <w:rPr>
          <w:rFonts w:ascii="Arial" w:hAnsi="Arial" w:cs="Arial"/>
          <w:sz w:val="24"/>
          <w:szCs w:val="24"/>
        </w:rPr>
      </w:pPr>
    </w:p>
    <w:p w:rsidR="00846BBF" w:rsidRDefault="00846BBF" w:rsidP="00846BBF">
      <w:pPr>
        <w:rPr>
          <w:rFonts w:ascii="Arial" w:hAnsi="Arial" w:cs="Arial"/>
          <w:sz w:val="24"/>
          <w:szCs w:val="24"/>
        </w:rPr>
      </w:pPr>
    </w:p>
    <w:p w:rsidR="00846BBF" w:rsidRDefault="00846BBF" w:rsidP="00846BBF">
      <w:pPr>
        <w:rPr>
          <w:rFonts w:ascii="Arial" w:hAnsi="Arial" w:cs="Arial"/>
          <w:sz w:val="24"/>
          <w:szCs w:val="24"/>
        </w:rPr>
      </w:pPr>
    </w:p>
    <w:p w:rsidR="00846BBF" w:rsidRDefault="00846BBF" w:rsidP="00846BBF">
      <w:pPr>
        <w:rPr>
          <w:rFonts w:ascii="Arial" w:hAnsi="Arial" w:cs="Arial"/>
          <w:sz w:val="24"/>
          <w:szCs w:val="24"/>
        </w:rPr>
      </w:pPr>
    </w:p>
    <w:p w:rsidR="00846BBF" w:rsidRDefault="00846BBF" w:rsidP="00846BBF">
      <w:pPr>
        <w:rPr>
          <w:rFonts w:ascii="Arial" w:hAnsi="Arial" w:cs="Arial"/>
          <w:sz w:val="24"/>
          <w:szCs w:val="24"/>
        </w:rPr>
      </w:pPr>
    </w:p>
    <w:p w:rsidR="00846BBF" w:rsidRDefault="00846BBF" w:rsidP="00846BBF">
      <w:pPr>
        <w:rPr>
          <w:rFonts w:ascii="Arial" w:hAnsi="Arial" w:cs="Arial"/>
          <w:sz w:val="24"/>
          <w:szCs w:val="24"/>
        </w:rPr>
      </w:pPr>
    </w:p>
    <w:p w:rsidR="00846BBF" w:rsidRDefault="00846BBF" w:rsidP="00846BBF">
      <w:pPr>
        <w:rPr>
          <w:rFonts w:ascii="Arial" w:hAnsi="Arial" w:cs="Arial"/>
          <w:sz w:val="24"/>
          <w:szCs w:val="24"/>
        </w:rPr>
      </w:pPr>
    </w:p>
    <w:p w:rsidR="00846BBF" w:rsidRDefault="00846BBF" w:rsidP="00846BBF">
      <w:pPr>
        <w:rPr>
          <w:rFonts w:ascii="Arial" w:hAnsi="Arial" w:cs="Arial"/>
          <w:sz w:val="24"/>
          <w:szCs w:val="24"/>
        </w:rPr>
      </w:pPr>
    </w:p>
    <w:p w:rsidR="00846BBF" w:rsidRDefault="00846BBF" w:rsidP="00846BBF">
      <w:pPr>
        <w:rPr>
          <w:rFonts w:ascii="Arial" w:hAnsi="Arial" w:cs="Arial"/>
          <w:sz w:val="24"/>
          <w:szCs w:val="24"/>
        </w:rPr>
      </w:pPr>
    </w:p>
    <w:p w:rsidR="00846BBF" w:rsidRDefault="00846BBF" w:rsidP="00846BBF">
      <w:pPr>
        <w:rPr>
          <w:rFonts w:ascii="Arial" w:hAnsi="Arial" w:cs="Arial"/>
          <w:sz w:val="24"/>
          <w:szCs w:val="24"/>
        </w:rPr>
      </w:pPr>
    </w:p>
    <w:p w:rsidR="00D852B4" w:rsidRPr="008E4EFE" w:rsidRDefault="00D852B4" w:rsidP="00D852B4">
      <w:pPr>
        <w:pStyle w:val="Ttulo2"/>
        <w:rPr>
          <w:u w:val="single"/>
          <w:lang w:val="es-MX"/>
        </w:rPr>
      </w:pPr>
      <w:bookmarkStart w:id="0" w:name="_GoBack"/>
      <w:r w:rsidRPr="008E4EFE">
        <w:rPr>
          <w:u w:val="single"/>
          <w:lang w:val="es-MX"/>
        </w:rPr>
        <w:lastRenderedPageBreak/>
        <w:t>RELEVAMIENTO</w:t>
      </w:r>
    </w:p>
    <w:p w:rsidR="00D852B4" w:rsidRPr="00016EF8" w:rsidRDefault="00D852B4" w:rsidP="00D852B4">
      <w:pPr>
        <w:pStyle w:val="Sinespaciado"/>
        <w:ind w:left="426"/>
        <w:jc w:val="both"/>
        <w:rPr>
          <w:rFonts w:cs="Calibri"/>
          <w:b/>
          <w:sz w:val="10"/>
          <w:szCs w:val="10"/>
          <w:u w:val="single"/>
          <w:lang w:val="es-MX"/>
        </w:rPr>
      </w:pPr>
    </w:p>
    <w:p w:rsidR="00D852B4" w:rsidRPr="00EB05BC" w:rsidRDefault="00D852B4" w:rsidP="00D852B4">
      <w:pPr>
        <w:pStyle w:val="Sinespaciado"/>
        <w:ind w:firstLine="426"/>
        <w:jc w:val="both"/>
      </w:pPr>
      <w:r w:rsidRPr="00EB05BC">
        <w:t>El sistema deberá contar con un sistema de seguridad que permita:</w:t>
      </w:r>
    </w:p>
    <w:p w:rsidR="00D852B4" w:rsidRPr="00EB05BC" w:rsidRDefault="00D852B4" w:rsidP="00667D11">
      <w:pPr>
        <w:pStyle w:val="Sinespaciado"/>
        <w:numPr>
          <w:ilvl w:val="0"/>
          <w:numId w:val="5"/>
        </w:numPr>
        <w:tabs>
          <w:tab w:val="left" w:pos="142"/>
        </w:tabs>
        <w:ind w:left="0" w:firstLine="0"/>
        <w:jc w:val="both"/>
        <w:rPr>
          <w:rFonts w:cs="Calibri"/>
        </w:rPr>
      </w:pPr>
      <w:r w:rsidRPr="00EB05BC">
        <w:rPr>
          <w:rFonts w:cs="Calibri"/>
        </w:rPr>
        <w:t>La identificación y acceso de los usuarios al sistema mediante un usuario y una contraseña.</w:t>
      </w:r>
    </w:p>
    <w:p w:rsidR="00D852B4" w:rsidRPr="00EB05BC" w:rsidRDefault="00D852B4" w:rsidP="00667D11">
      <w:pPr>
        <w:pStyle w:val="Sinespaciado"/>
        <w:numPr>
          <w:ilvl w:val="0"/>
          <w:numId w:val="5"/>
        </w:numPr>
        <w:tabs>
          <w:tab w:val="left" w:pos="142"/>
        </w:tabs>
        <w:ind w:left="0" w:hanging="11"/>
        <w:jc w:val="both"/>
        <w:rPr>
          <w:rFonts w:cs="Calibri"/>
        </w:rPr>
      </w:pPr>
      <w:r>
        <w:t>Crear</w:t>
      </w:r>
      <w:r w:rsidRPr="00EB05BC">
        <w:t xml:space="preserve"> grupos</w:t>
      </w:r>
      <w:r>
        <w:t xml:space="preserve"> de usuarios y </w:t>
      </w:r>
      <w:r w:rsidRPr="00EB05BC">
        <w:t xml:space="preserve"> que estos posean </w:t>
      </w:r>
      <w:r>
        <w:t xml:space="preserve">diferentes </w:t>
      </w:r>
      <w:r w:rsidRPr="00EB05BC">
        <w:t>permisos para realizar operaciones a lo largo de todo sistema</w:t>
      </w:r>
      <w:r w:rsidRPr="00EB05BC">
        <w:rPr>
          <w:rFonts w:cs="Calibri"/>
        </w:rPr>
        <w:t xml:space="preserve"> en el cuál será implementado éste módulo. </w:t>
      </w:r>
    </w:p>
    <w:p w:rsidR="00D852B4" w:rsidRPr="00EB05BC" w:rsidRDefault="00D852B4" w:rsidP="00D852B4">
      <w:pPr>
        <w:pStyle w:val="Sinespaciado"/>
        <w:jc w:val="both"/>
        <w:rPr>
          <w:rFonts w:cs="Calibri"/>
        </w:rPr>
      </w:pPr>
    </w:p>
    <w:p w:rsidR="00D852B4" w:rsidRDefault="00D852B4" w:rsidP="00D852B4">
      <w:pPr>
        <w:ind w:firstLine="426"/>
        <w:jc w:val="both"/>
      </w:pPr>
      <w:r w:rsidRPr="00EB05BC">
        <w:t xml:space="preserve">La seguridad del sistema se controlará por medio de perfiles. </w:t>
      </w:r>
      <w:r>
        <w:t xml:space="preserve">Un perfil indica qué grupo puede realizar una determinada operación dentro de </w:t>
      </w:r>
      <w:r w:rsidRPr="00EB05BC">
        <w:t xml:space="preserve">un determinado formulario del sistema. </w:t>
      </w:r>
    </w:p>
    <w:p w:rsidR="00D852B4" w:rsidRDefault="00D852B4" w:rsidP="00D852B4">
      <w:pPr>
        <w:ind w:firstLine="426"/>
        <w:jc w:val="both"/>
      </w:pPr>
      <w:r>
        <w:t xml:space="preserve">Un usuario puede pertenecer a varios grupos, y cuando el mismo accede a un formulario, se obtienen los permisos de todos los grupos al que pertenece </w:t>
      </w:r>
      <w:r w:rsidR="00FA132D">
        <w:t>correspondiente</w:t>
      </w:r>
      <w:r>
        <w:t xml:space="preserve"> a dicho formulario.</w:t>
      </w:r>
    </w:p>
    <w:p w:rsidR="00D852B4" w:rsidRDefault="00D852B4" w:rsidP="00D852B4">
      <w:pPr>
        <w:jc w:val="both"/>
      </w:pPr>
    </w:p>
    <w:p w:rsidR="00D852B4" w:rsidRPr="00EB05BC" w:rsidRDefault="00D852B4" w:rsidP="00D852B4">
      <w:pPr>
        <w:ind w:firstLine="426"/>
        <w:jc w:val="both"/>
      </w:pPr>
      <w:r w:rsidRPr="00EB05BC">
        <w:t xml:space="preserve">Se requiere </w:t>
      </w:r>
      <w:r>
        <w:t xml:space="preserve">que la contraseña </w:t>
      </w:r>
      <w:r w:rsidRPr="00EB05BC">
        <w:t>de cad</w:t>
      </w:r>
      <w:r>
        <w:t>a usuario se almacene encriptada en la base de datos. Además, c</w:t>
      </w:r>
      <w:r w:rsidRPr="00EB05BC">
        <w:t xml:space="preserve">ualquier </w:t>
      </w:r>
      <w:r>
        <w:t xml:space="preserve">tipo </w:t>
      </w:r>
      <w:r w:rsidRPr="00EB05BC">
        <w:t>usuar</w:t>
      </w:r>
      <w:r>
        <w:t xml:space="preserve">io, cada vez que lo desee puede cambiar su contraseña siempre y cuando </w:t>
      </w:r>
      <w:r w:rsidRPr="00EB05BC">
        <w:t xml:space="preserve">se encuentre logueado en el sistema. </w:t>
      </w:r>
    </w:p>
    <w:p w:rsidR="00D852B4" w:rsidRDefault="00D852B4" w:rsidP="00D852B4">
      <w:pPr>
        <w:jc w:val="both"/>
      </w:pPr>
    </w:p>
    <w:p w:rsidR="00D852B4" w:rsidRPr="00997A8A" w:rsidRDefault="00D852B4" w:rsidP="00D852B4">
      <w:pPr>
        <w:ind w:firstLine="426"/>
        <w:jc w:val="both"/>
      </w:pPr>
      <w:r>
        <w:t>Dentro d</w:t>
      </w:r>
      <w:r w:rsidRPr="00997A8A">
        <w:t>el formulario principal</w:t>
      </w:r>
      <w:r>
        <w:t xml:space="preserve"> el acceso</w:t>
      </w:r>
      <w:r w:rsidRPr="00997A8A">
        <w:t xml:space="preserve"> a los módulo</w:t>
      </w:r>
      <w:r>
        <w:t xml:space="preserve">s o formularios secundarios </w:t>
      </w:r>
      <w:r w:rsidRPr="00997A8A">
        <w:t>debe de poder restringirse, independientemente del tipo de operaciones que se permitan pa</w:t>
      </w:r>
      <w:r>
        <w:t xml:space="preserve">ra los formularios secundarios, donde </w:t>
      </w:r>
      <w:r w:rsidRPr="00997A8A">
        <w:t>estarán</w:t>
      </w:r>
      <w:r>
        <w:t xml:space="preserve"> las operaciones de alta, baja,</w:t>
      </w:r>
      <w:r w:rsidRPr="00997A8A">
        <w:t xml:space="preserve"> modificación</w:t>
      </w:r>
      <w:r>
        <w:t xml:space="preserve"> y consulta</w:t>
      </w:r>
      <w:r w:rsidRPr="00997A8A">
        <w:t>.</w:t>
      </w:r>
    </w:p>
    <w:p w:rsidR="00D852B4" w:rsidRDefault="00D852B4" w:rsidP="00D852B4">
      <w:pPr>
        <w:ind w:firstLine="426"/>
        <w:jc w:val="both"/>
      </w:pPr>
    </w:p>
    <w:p w:rsidR="00D852B4" w:rsidRDefault="00D852B4" w:rsidP="00D852B4">
      <w:pPr>
        <w:ind w:firstLine="426"/>
        <w:jc w:val="both"/>
      </w:pPr>
      <w:r w:rsidRPr="00997A8A">
        <w:t>El sistema debe tener pre cargado un grupo de usuarios llamados Administradores, este grupo no se puede eliminar, ni modificar, así también como el usuario Adminis</w:t>
      </w:r>
      <w:r>
        <w:t xml:space="preserve">trador. Los usuarios </w:t>
      </w:r>
      <w:r w:rsidR="00FA132D">
        <w:t>pertenecientes</w:t>
      </w:r>
      <w:r>
        <w:t xml:space="preserve"> a este grupo </w:t>
      </w:r>
      <w:r w:rsidRPr="00997A8A">
        <w:t>tiene</w:t>
      </w:r>
      <w:r>
        <w:t>n</w:t>
      </w:r>
      <w:r w:rsidRPr="00997A8A">
        <w:t xml:space="preserve"> acceso a todo el sistema, por lo que no se podrán modificar ni eliminar los perfiles asignados al mismo. </w:t>
      </w:r>
    </w:p>
    <w:p w:rsidR="00D852B4" w:rsidRPr="00EB05BC" w:rsidRDefault="00D852B4" w:rsidP="00D852B4">
      <w:pPr>
        <w:ind w:firstLine="426"/>
        <w:jc w:val="both"/>
      </w:pPr>
    </w:p>
    <w:p w:rsidR="00D852B4" w:rsidRDefault="00D852B4" w:rsidP="00D852B4">
      <w:pPr>
        <w:ind w:firstLine="426"/>
        <w:jc w:val="both"/>
      </w:pPr>
      <w:r w:rsidRPr="00EB05BC">
        <w:t>A su vez se requiere que únicamente los Administradores puedan acceder al módulo de seguridad, así como también al módulo de auditoría que será visto en el anexo de trazabilidad.</w:t>
      </w:r>
    </w:p>
    <w:p w:rsidR="00D852B4" w:rsidRPr="00EB05BC" w:rsidRDefault="00D852B4" w:rsidP="00D852B4">
      <w:pPr>
        <w:jc w:val="both"/>
      </w:pPr>
    </w:p>
    <w:p w:rsidR="00D852B4" w:rsidRPr="00570DF7" w:rsidRDefault="00D852B4" w:rsidP="00570DF7">
      <w:pPr>
        <w:ind w:firstLine="426"/>
        <w:jc w:val="both"/>
      </w:pPr>
      <w:r w:rsidRPr="00EB05BC">
        <w:t xml:space="preserve">Se requiere que a cualquier usuario excepto el administrador se </w:t>
      </w:r>
      <w:r>
        <w:t xml:space="preserve">le </w:t>
      </w:r>
      <w:r w:rsidRPr="00EB05BC">
        <w:t>pueda deshabilitar el acceso al sistema, esto es, un usuario que quiera iniciar sesión, si está bloqueado entonces no podrá ingresar al mismo.</w:t>
      </w:r>
    </w:p>
    <w:p w:rsidR="00D852B4" w:rsidRPr="008E4EFE" w:rsidRDefault="00D852B4" w:rsidP="00D852B4">
      <w:pPr>
        <w:pStyle w:val="Ttulo2"/>
        <w:rPr>
          <w:u w:val="single"/>
        </w:rPr>
      </w:pPr>
      <w:r w:rsidRPr="008E4EFE">
        <w:rPr>
          <w:u w:val="single"/>
        </w:rPr>
        <w:lastRenderedPageBreak/>
        <w:t>REQUISITOS</w:t>
      </w:r>
    </w:p>
    <w:p w:rsidR="00D852B4" w:rsidRPr="00016EF8" w:rsidRDefault="00D852B4" w:rsidP="00D852B4">
      <w:pPr>
        <w:pStyle w:val="Sinespaciado"/>
        <w:jc w:val="both"/>
        <w:rPr>
          <w:rFonts w:cs="Calibri"/>
          <w:sz w:val="10"/>
          <w:szCs w:val="10"/>
        </w:rPr>
      </w:pPr>
    </w:p>
    <w:p w:rsidR="00D852B4" w:rsidRDefault="00D852B4" w:rsidP="00D852B4">
      <w:pPr>
        <w:jc w:val="both"/>
      </w:pPr>
      <w:r w:rsidRPr="005B2831">
        <w:t>De</w:t>
      </w:r>
      <w:r>
        <w:t>l</w:t>
      </w:r>
      <w:r w:rsidRPr="005B2831">
        <w:t xml:space="preserve"> relevamiento se obtuvo que el modulo de seguridad deberá cumplir</w:t>
      </w:r>
      <w:r>
        <w:t xml:space="preserve"> </w:t>
      </w:r>
      <w:r w:rsidRPr="005B2831">
        <w:t>con los siguientes requisitos:</w:t>
      </w:r>
    </w:p>
    <w:p w:rsidR="00D852B4" w:rsidRPr="005B2831" w:rsidRDefault="00D852B4" w:rsidP="00D852B4">
      <w:pPr>
        <w:jc w:val="both"/>
      </w:pPr>
      <w:r>
        <w:t>.  Inicio y cierre sesión en el sistema.</w:t>
      </w:r>
    </w:p>
    <w:p w:rsidR="00D852B4" w:rsidRPr="005B2831" w:rsidRDefault="00D852B4" w:rsidP="00D852B4">
      <w:pPr>
        <w:jc w:val="both"/>
      </w:pPr>
      <w:r>
        <w:t xml:space="preserve">· Asignar al usuario los </w:t>
      </w:r>
      <w:r w:rsidRPr="005B2831">
        <w:t>permisos</w:t>
      </w:r>
      <w:r>
        <w:t xml:space="preserve"> correspondientes de un determinado formulario en el momento del acceso al mismo, dependiendo de los grupos al que pertenece.</w:t>
      </w:r>
    </w:p>
    <w:p w:rsidR="00D852B4" w:rsidRPr="005B2831" w:rsidRDefault="00D852B4" w:rsidP="00D852B4">
      <w:pPr>
        <w:jc w:val="both"/>
      </w:pPr>
      <w:r w:rsidRPr="005B2831">
        <w:t xml:space="preserve">· </w:t>
      </w:r>
      <w:r>
        <w:t xml:space="preserve">  </w:t>
      </w:r>
      <w:r w:rsidRPr="005B2831">
        <w:t>Gestionar los usuarios.</w:t>
      </w:r>
    </w:p>
    <w:p w:rsidR="00D852B4" w:rsidRPr="005B2831" w:rsidRDefault="00D852B4" w:rsidP="00D852B4">
      <w:pPr>
        <w:jc w:val="both"/>
      </w:pPr>
      <w:r w:rsidRPr="005B2831">
        <w:t xml:space="preserve">· </w:t>
      </w:r>
      <w:r>
        <w:t xml:space="preserve">  </w:t>
      </w:r>
      <w:r w:rsidRPr="005B2831">
        <w:t>Gestionar los grupos.</w:t>
      </w:r>
    </w:p>
    <w:p w:rsidR="00D852B4" w:rsidRDefault="00D852B4" w:rsidP="00D852B4">
      <w:pPr>
        <w:jc w:val="both"/>
        <w:rPr>
          <w:u w:val="single"/>
        </w:rPr>
      </w:pPr>
      <w:r w:rsidRPr="005B2831">
        <w:t xml:space="preserve">· </w:t>
      </w:r>
      <w:r>
        <w:t xml:space="preserve">  </w:t>
      </w:r>
      <w:r w:rsidRPr="005B2831">
        <w:t>Gestionar los perfiles de usuario.</w:t>
      </w:r>
    </w:p>
    <w:p w:rsidR="00D852B4" w:rsidRPr="008E4EFE" w:rsidRDefault="00D852B4" w:rsidP="00D852B4">
      <w:pPr>
        <w:pStyle w:val="Ttulo2"/>
        <w:rPr>
          <w:u w:val="single"/>
        </w:rPr>
      </w:pPr>
      <w:r w:rsidRPr="008E4EFE">
        <w:rPr>
          <w:u w:val="single"/>
        </w:rPr>
        <w:t>LISTA DE CASOS DE USO</w:t>
      </w:r>
    </w:p>
    <w:p w:rsidR="00D852B4" w:rsidRPr="008E4EFE" w:rsidRDefault="00D852B4" w:rsidP="00D852B4"/>
    <w:p w:rsidR="00D852B4" w:rsidRPr="00DF30FE" w:rsidRDefault="00D852B4" w:rsidP="00667D11">
      <w:pPr>
        <w:pStyle w:val="Sinespaciado"/>
        <w:numPr>
          <w:ilvl w:val="0"/>
          <w:numId w:val="5"/>
        </w:numPr>
        <w:jc w:val="both"/>
        <w:rPr>
          <w:rFonts w:cs="Calibri"/>
          <w:b/>
          <w:sz w:val="28"/>
          <w:szCs w:val="28"/>
          <w:u w:val="single"/>
        </w:rPr>
      </w:pPr>
      <w:r>
        <w:rPr>
          <w:rFonts w:cs="Calibri"/>
        </w:rPr>
        <w:t>Iniciar Sesión</w:t>
      </w:r>
    </w:p>
    <w:p w:rsidR="00D852B4" w:rsidRPr="00DF30FE" w:rsidRDefault="00D852B4" w:rsidP="00667D11">
      <w:pPr>
        <w:pStyle w:val="Sinespaciado"/>
        <w:numPr>
          <w:ilvl w:val="0"/>
          <w:numId w:val="5"/>
        </w:numPr>
        <w:jc w:val="both"/>
        <w:rPr>
          <w:rFonts w:cs="Calibri"/>
          <w:b/>
          <w:sz w:val="28"/>
          <w:szCs w:val="28"/>
          <w:u w:val="single"/>
        </w:rPr>
      </w:pPr>
      <w:r>
        <w:rPr>
          <w:rFonts w:cs="Calibri"/>
        </w:rPr>
        <w:t>Gestionar Usuarios</w:t>
      </w:r>
    </w:p>
    <w:p w:rsidR="00D852B4" w:rsidRPr="00DF30FE" w:rsidRDefault="00D852B4" w:rsidP="00667D11">
      <w:pPr>
        <w:pStyle w:val="Sinespaciado"/>
        <w:numPr>
          <w:ilvl w:val="0"/>
          <w:numId w:val="5"/>
        </w:numPr>
        <w:jc w:val="both"/>
        <w:rPr>
          <w:rFonts w:cs="Calibri"/>
          <w:b/>
          <w:sz w:val="28"/>
          <w:szCs w:val="28"/>
          <w:u w:val="single"/>
        </w:rPr>
      </w:pPr>
      <w:r>
        <w:rPr>
          <w:rFonts w:cs="Calibri"/>
        </w:rPr>
        <w:t>Agregar Usuario</w:t>
      </w:r>
    </w:p>
    <w:p w:rsidR="00D852B4" w:rsidRPr="00DF30FE" w:rsidRDefault="00D852B4" w:rsidP="00667D11">
      <w:pPr>
        <w:pStyle w:val="Sinespaciado"/>
        <w:numPr>
          <w:ilvl w:val="0"/>
          <w:numId w:val="5"/>
        </w:numPr>
        <w:jc w:val="both"/>
        <w:rPr>
          <w:rFonts w:cs="Calibri"/>
          <w:b/>
          <w:sz w:val="28"/>
          <w:szCs w:val="28"/>
          <w:u w:val="single"/>
        </w:rPr>
      </w:pPr>
      <w:r>
        <w:rPr>
          <w:rFonts w:cs="Calibri"/>
        </w:rPr>
        <w:t>Eliminar Usuario</w:t>
      </w:r>
    </w:p>
    <w:p w:rsidR="00D852B4" w:rsidRPr="00DF30FE" w:rsidRDefault="00D852B4" w:rsidP="00667D11">
      <w:pPr>
        <w:pStyle w:val="Sinespaciado"/>
        <w:numPr>
          <w:ilvl w:val="0"/>
          <w:numId w:val="5"/>
        </w:numPr>
        <w:jc w:val="both"/>
        <w:rPr>
          <w:rFonts w:cs="Calibri"/>
          <w:b/>
          <w:sz w:val="28"/>
          <w:szCs w:val="28"/>
          <w:u w:val="single"/>
        </w:rPr>
      </w:pPr>
      <w:r>
        <w:rPr>
          <w:rFonts w:cs="Calibri"/>
        </w:rPr>
        <w:t>Modificar Usuario</w:t>
      </w:r>
    </w:p>
    <w:p w:rsidR="00D852B4" w:rsidRPr="00DF30FE" w:rsidRDefault="00D852B4" w:rsidP="00667D11">
      <w:pPr>
        <w:pStyle w:val="Sinespaciado"/>
        <w:numPr>
          <w:ilvl w:val="0"/>
          <w:numId w:val="5"/>
        </w:numPr>
        <w:jc w:val="both"/>
        <w:rPr>
          <w:rFonts w:cs="Calibri"/>
          <w:b/>
          <w:sz w:val="28"/>
          <w:szCs w:val="28"/>
          <w:u w:val="single"/>
        </w:rPr>
      </w:pPr>
      <w:r>
        <w:rPr>
          <w:rFonts w:cs="Calibri"/>
        </w:rPr>
        <w:t>Consultar Usuarios</w:t>
      </w:r>
    </w:p>
    <w:p w:rsidR="00D852B4" w:rsidRPr="00DF30FE" w:rsidRDefault="00D852B4" w:rsidP="00667D11">
      <w:pPr>
        <w:pStyle w:val="Sinespaciado"/>
        <w:numPr>
          <w:ilvl w:val="0"/>
          <w:numId w:val="5"/>
        </w:numPr>
        <w:jc w:val="both"/>
        <w:rPr>
          <w:rFonts w:cs="Calibri"/>
          <w:b/>
          <w:sz w:val="28"/>
          <w:szCs w:val="28"/>
          <w:u w:val="single"/>
        </w:rPr>
      </w:pPr>
      <w:r>
        <w:rPr>
          <w:rFonts w:cs="Calibri"/>
        </w:rPr>
        <w:t>Filtrar Usuarios</w:t>
      </w:r>
    </w:p>
    <w:p w:rsidR="00D852B4" w:rsidRPr="00DF30FE" w:rsidRDefault="00D852B4" w:rsidP="00667D11">
      <w:pPr>
        <w:pStyle w:val="Sinespaciado"/>
        <w:numPr>
          <w:ilvl w:val="0"/>
          <w:numId w:val="5"/>
        </w:numPr>
        <w:jc w:val="both"/>
        <w:rPr>
          <w:rFonts w:cs="Calibri"/>
          <w:b/>
          <w:sz w:val="28"/>
          <w:szCs w:val="28"/>
          <w:u w:val="single"/>
        </w:rPr>
      </w:pPr>
      <w:r>
        <w:rPr>
          <w:rFonts w:cs="Calibri"/>
        </w:rPr>
        <w:t>Gestionar Grupos</w:t>
      </w:r>
    </w:p>
    <w:p w:rsidR="00D852B4" w:rsidRPr="00DF30FE" w:rsidRDefault="00D852B4" w:rsidP="00667D11">
      <w:pPr>
        <w:pStyle w:val="Sinespaciado"/>
        <w:numPr>
          <w:ilvl w:val="0"/>
          <w:numId w:val="5"/>
        </w:numPr>
        <w:jc w:val="both"/>
        <w:rPr>
          <w:rFonts w:cs="Calibri"/>
          <w:b/>
          <w:sz w:val="28"/>
          <w:szCs w:val="28"/>
          <w:u w:val="single"/>
        </w:rPr>
      </w:pPr>
      <w:r>
        <w:rPr>
          <w:rFonts w:cs="Calibri"/>
        </w:rPr>
        <w:t>Agregar Grupo</w:t>
      </w:r>
    </w:p>
    <w:p w:rsidR="00D852B4" w:rsidRPr="00DF30FE" w:rsidRDefault="00D852B4" w:rsidP="00667D11">
      <w:pPr>
        <w:pStyle w:val="Sinespaciado"/>
        <w:numPr>
          <w:ilvl w:val="0"/>
          <w:numId w:val="5"/>
        </w:numPr>
        <w:jc w:val="both"/>
        <w:rPr>
          <w:rFonts w:cs="Calibri"/>
          <w:b/>
          <w:sz w:val="28"/>
          <w:szCs w:val="28"/>
          <w:u w:val="single"/>
        </w:rPr>
      </w:pPr>
      <w:r w:rsidRPr="00DF30FE">
        <w:rPr>
          <w:rFonts w:cs="Calibri"/>
        </w:rPr>
        <w:t xml:space="preserve">Eliminar </w:t>
      </w:r>
      <w:r>
        <w:rPr>
          <w:rFonts w:cs="Calibri"/>
        </w:rPr>
        <w:t>Grupo</w:t>
      </w:r>
      <w:r w:rsidRPr="00DF30FE">
        <w:rPr>
          <w:rFonts w:cs="Calibri"/>
        </w:rPr>
        <w:t xml:space="preserve"> </w:t>
      </w:r>
    </w:p>
    <w:p w:rsidR="00D852B4" w:rsidRPr="00DF30FE" w:rsidRDefault="00D852B4" w:rsidP="00667D11">
      <w:pPr>
        <w:pStyle w:val="Sinespaciado"/>
        <w:numPr>
          <w:ilvl w:val="0"/>
          <w:numId w:val="5"/>
        </w:numPr>
        <w:jc w:val="both"/>
        <w:rPr>
          <w:rFonts w:cs="Calibri"/>
          <w:b/>
          <w:sz w:val="28"/>
          <w:szCs w:val="28"/>
          <w:u w:val="single"/>
        </w:rPr>
      </w:pPr>
      <w:r w:rsidRPr="00DF30FE">
        <w:rPr>
          <w:rFonts w:cs="Calibri"/>
        </w:rPr>
        <w:t xml:space="preserve">Modificar </w:t>
      </w:r>
      <w:r>
        <w:rPr>
          <w:rFonts w:cs="Calibri"/>
        </w:rPr>
        <w:t>Grupo</w:t>
      </w:r>
    </w:p>
    <w:p w:rsidR="00D852B4" w:rsidRPr="00DF30FE" w:rsidRDefault="00D852B4" w:rsidP="00667D11">
      <w:pPr>
        <w:pStyle w:val="Sinespaciado"/>
        <w:numPr>
          <w:ilvl w:val="0"/>
          <w:numId w:val="5"/>
        </w:numPr>
        <w:jc w:val="both"/>
        <w:rPr>
          <w:rFonts w:cs="Calibri"/>
          <w:b/>
          <w:sz w:val="28"/>
          <w:szCs w:val="28"/>
          <w:u w:val="single"/>
        </w:rPr>
      </w:pPr>
      <w:r>
        <w:rPr>
          <w:rFonts w:cs="Calibri"/>
        </w:rPr>
        <w:t>Consultar Grupo</w:t>
      </w:r>
    </w:p>
    <w:p w:rsidR="00D852B4" w:rsidRPr="00DF30FE" w:rsidRDefault="00D852B4" w:rsidP="00667D11">
      <w:pPr>
        <w:pStyle w:val="Sinespaciado"/>
        <w:numPr>
          <w:ilvl w:val="0"/>
          <w:numId w:val="5"/>
        </w:numPr>
        <w:jc w:val="both"/>
        <w:rPr>
          <w:rFonts w:cs="Calibri"/>
          <w:b/>
          <w:sz w:val="28"/>
          <w:szCs w:val="28"/>
          <w:u w:val="single"/>
        </w:rPr>
      </w:pPr>
      <w:r>
        <w:rPr>
          <w:rFonts w:cs="Calibri"/>
        </w:rPr>
        <w:t>Filtrar Grupos</w:t>
      </w:r>
    </w:p>
    <w:p w:rsidR="00D852B4" w:rsidRPr="00DF30FE" w:rsidRDefault="00D852B4" w:rsidP="00667D11">
      <w:pPr>
        <w:pStyle w:val="Sinespaciado"/>
        <w:numPr>
          <w:ilvl w:val="0"/>
          <w:numId w:val="5"/>
        </w:numPr>
        <w:jc w:val="both"/>
        <w:rPr>
          <w:rFonts w:cs="Calibri"/>
          <w:b/>
          <w:sz w:val="28"/>
          <w:szCs w:val="28"/>
          <w:u w:val="single"/>
        </w:rPr>
      </w:pPr>
      <w:r>
        <w:rPr>
          <w:rFonts w:cs="Calibri"/>
        </w:rPr>
        <w:t>Gestionar Perfiles</w:t>
      </w:r>
    </w:p>
    <w:p w:rsidR="00D852B4" w:rsidRPr="00DF30FE" w:rsidRDefault="00D852B4" w:rsidP="00667D11">
      <w:pPr>
        <w:pStyle w:val="Sinespaciado"/>
        <w:numPr>
          <w:ilvl w:val="0"/>
          <w:numId w:val="5"/>
        </w:numPr>
        <w:jc w:val="both"/>
        <w:rPr>
          <w:rFonts w:cs="Calibri"/>
          <w:b/>
          <w:sz w:val="28"/>
          <w:szCs w:val="28"/>
          <w:u w:val="single"/>
        </w:rPr>
      </w:pPr>
      <w:r>
        <w:rPr>
          <w:rFonts w:cs="Calibri"/>
        </w:rPr>
        <w:t>Agregar Perfil</w:t>
      </w:r>
    </w:p>
    <w:p w:rsidR="00D852B4" w:rsidRPr="00DF30FE" w:rsidRDefault="00D852B4" w:rsidP="00667D11">
      <w:pPr>
        <w:pStyle w:val="Sinespaciado"/>
        <w:numPr>
          <w:ilvl w:val="0"/>
          <w:numId w:val="5"/>
        </w:numPr>
        <w:jc w:val="both"/>
        <w:rPr>
          <w:rFonts w:cs="Calibri"/>
          <w:b/>
          <w:sz w:val="28"/>
          <w:szCs w:val="28"/>
          <w:u w:val="single"/>
        </w:rPr>
      </w:pPr>
      <w:r w:rsidRPr="00DF30FE">
        <w:rPr>
          <w:rFonts w:cs="Calibri"/>
        </w:rPr>
        <w:t xml:space="preserve">Eliminar </w:t>
      </w:r>
      <w:r>
        <w:rPr>
          <w:rFonts w:cs="Calibri"/>
        </w:rPr>
        <w:t>Perfil</w:t>
      </w:r>
    </w:p>
    <w:p w:rsidR="00D852B4" w:rsidRPr="00DF30FE" w:rsidRDefault="00D852B4" w:rsidP="00667D11">
      <w:pPr>
        <w:pStyle w:val="Sinespaciado"/>
        <w:numPr>
          <w:ilvl w:val="0"/>
          <w:numId w:val="5"/>
        </w:numPr>
        <w:jc w:val="both"/>
        <w:rPr>
          <w:rFonts w:cs="Calibri"/>
          <w:b/>
          <w:sz w:val="28"/>
          <w:szCs w:val="28"/>
          <w:u w:val="single"/>
        </w:rPr>
      </w:pPr>
      <w:r>
        <w:rPr>
          <w:rFonts w:cs="Calibri"/>
        </w:rPr>
        <w:t>Filtrar Perfiles</w:t>
      </w:r>
    </w:p>
    <w:p w:rsidR="00D852B4" w:rsidRPr="00DF30FE" w:rsidRDefault="00D852B4" w:rsidP="00667D11">
      <w:pPr>
        <w:pStyle w:val="Sinespaciado"/>
        <w:numPr>
          <w:ilvl w:val="0"/>
          <w:numId w:val="5"/>
        </w:numPr>
        <w:jc w:val="both"/>
        <w:rPr>
          <w:rFonts w:cs="Calibri"/>
          <w:b/>
          <w:sz w:val="28"/>
          <w:szCs w:val="28"/>
          <w:u w:val="single"/>
        </w:rPr>
      </w:pPr>
      <w:r>
        <w:rPr>
          <w:rFonts w:cs="Calibri"/>
        </w:rPr>
        <w:t>Recuperar Perfil</w:t>
      </w:r>
    </w:p>
    <w:p w:rsidR="00431896" w:rsidRPr="00431896" w:rsidRDefault="00D852B4" w:rsidP="00431896">
      <w:pPr>
        <w:pStyle w:val="Sinespaciado"/>
        <w:numPr>
          <w:ilvl w:val="0"/>
          <w:numId w:val="5"/>
        </w:numPr>
        <w:jc w:val="both"/>
        <w:rPr>
          <w:rFonts w:cs="Calibri"/>
          <w:b/>
          <w:sz w:val="28"/>
          <w:szCs w:val="28"/>
          <w:u w:val="single"/>
        </w:rPr>
      </w:pPr>
      <w:r>
        <w:rPr>
          <w:rFonts w:cs="Calibri"/>
        </w:rPr>
        <w:t>Cambiar Contraseña</w:t>
      </w:r>
    </w:p>
    <w:p w:rsidR="00D852B4" w:rsidRPr="00100753" w:rsidRDefault="00D852B4" w:rsidP="00667D11">
      <w:pPr>
        <w:pStyle w:val="Sinespaciado"/>
        <w:numPr>
          <w:ilvl w:val="0"/>
          <w:numId w:val="5"/>
        </w:numPr>
        <w:jc w:val="both"/>
        <w:rPr>
          <w:rFonts w:cs="Calibri"/>
          <w:b/>
          <w:sz w:val="28"/>
          <w:szCs w:val="28"/>
          <w:u w:val="single"/>
        </w:rPr>
      </w:pPr>
      <w:r>
        <w:rPr>
          <w:rFonts w:cs="Calibri"/>
        </w:rPr>
        <w:t>Cerrar Sesión</w:t>
      </w:r>
    </w:p>
    <w:p w:rsidR="00D852B4" w:rsidRDefault="00D852B4" w:rsidP="00570DF7">
      <w:pPr>
        <w:pStyle w:val="Prrafodelista"/>
        <w:ind w:left="0"/>
      </w:pPr>
    </w:p>
    <w:p w:rsidR="00D852B4" w:rsidRPr="008E4EFE" w:rsidRDefault="00D852B4" w:rsidP="00D852B4">
      <w:pPr>
        <w:pStyle w:val="Ttulo2"/>
        <w:rPr>
          <w:u w:val="single"/>
        </w:rPr>
      </w:pPr>
      <w:r w:rsidRPr="008E4EFE">
        <w:rPr>
          <w:u w:val="single"/>
        </w:rPr>
        <w:lastRenderedPageBreak/>
        <w:t>PERMISOS</w:t>
      </w:r>
    </w:p>
    <w:p w:rsidR="00D852B4" w:rsidRPr="008E4EFE" w:rsidRDefault="00D852B4" w:rsidP="00D852B4">
      <w:pPr>
        <w:rPr>
          <w:sz w:val="10"/>
          <w:szCs w:val="10"/>
        </w:rPr>
      </w:pPr>
    </w:p>
    <w:p w:rsidR="00D852B4" w:rsidRPr="00DD0572" w:rsidRDefault="00D852B4" w:rsidP="00667D11">
      <w:pPr>
        <w:pStyle w:val="Sinespaciado"/>
        <w:numPr>
          <w:ilvl w:val="0"/>
          <w:numId w:val="5"/>
        </w:numPr>
        <w:jc w:val="both"/>
        <w:rPr>
          <w:rFonts w:cs="Calibri"/>
        </w:rPr>
      </w:pPr>
      <w:r w:rsidRPr="00DD0572">
        <w:rPr>
          <w:rFonts w:cs="Calibri"/>
        </w:rPr>
        <w:t>Alta</w:t>
      </w:r>
    </w:p>
    <w:p w:rsidR="00D852B4" w:rsidRPr="00DD0572" w:rsidRDefault="00D852B4" w:rsidP="00667D11">
      <w:pPr>
        <w:pStyle w:val="Sinespaciado"/>
        <w:numPr>
          <w:ilvl w:val="0"/>
          <w:numId w:val="5"/>
        </w:numPr>
        <w:jc w:val="both"/>
        <w:rPr>
          <w:rFonts w:cs="Calibri"/>
        </w:rPr>
      </w:pPr>
      <w:r w:rsidRPr="00DD0572">
        <w:rPr>
          <w:rFonts w:cs="Calibri"/>
        </w:rPr>
        <w:t>Baja</w:t>
      </w:r>
    </w:p>
    <w:p w:rsidR="00D852B4" w:rsidRPr="00DD0572" w:rsidRDefault="00D852B4" w:rsidP="00667D11">
      <w:pPr>
        <w:pStyle w:val="Sinespaciado"/>
        <w:numPr>
          <w:ilvl w:val="0"/>
          <w:numId w:val="5"/>
        </w:numPr>
        <w:jc w:val="both"/>
        <w:rPr>
          <w:rFonts w:cs="Calibri"/>
        </w:rPr>
      </w:pPr>
      <w:r w:rsidRPr="00DD0572">
        <w:rPr>
          <w:rFonts w:cs="Calibri"/>
        </w:rPr>
        <w:t>Modificación</w:t>
      </w:r>
    </w:p>
    <w:p w:rsidR="00D852B4" w:rsidRDefault="00D852B4" w:rsidP="00667D11">
      <w:pPr>
        <w:pStyle w:val="Sinespaciado"/>
        <w:numPr>
          <w:ilvl w:val="0"/>
          <w:numId w:val="5"/>
        </w:numPr>
        <w:jc w:val="both"/>
        <w:rPr>
          <w:rFonts w:cs="Calibri"/>
        </w:rPr>
      </w:pPr>
      <w:r w:rsidRPr="00DD0572">
        <w:rPr>
          <w:rFonts w:cs="Calibri"/>
        </w:rPr>
        <w:t>Acceso</w:t>
      </w:r>
    </w:p>
    <w:p w:rsidR="00D852B4" w:rsidRDefault="00D852B4" w:rsidP="00D852B4">
      <w:pPr>
        <w:pStyle w:val="Sinespaciado"/>
        <w:ind w:left="720"/>
        <w:jc w:val="both"/>
        <w:rPr>
          <w:rFonts w:cs="Calibri"/>
        </w:rPr>
      </w:pPr>
    </w:p>
    <w:p w:rsidR="00D852B4" w:rsidRPr="00710040" w:rsidRDefault="00D852B4" w:rsidP="00D852B4">
      <w:pPr>
        <w:pStyle w:val="Sinespaciado"/>
        <w:ind w:left="720"/>
        <w:jc w:val="both"/>
        <w:rPr>
          <w:rFonts w:cs="Calibri"/>
        </w:rPr>
      </w:pPr>
    </w:p>
    <w:p w:rsidR="00D852B4" w:rsidRDefault="00D852B4" w:rsidP="00D852B4">
      <w:pPr>
        <w:pStyle w:val="Ttulo2"/>
        <w:rPr>
          <w:u w:val="single"/>
          <w:lang w:val="es-MX"/>
        </w:rPr>
      </w:pPr>
    </w:p>
    <w:p w:rsidR="00D852B4" w:rsidRDefault="00D852B4" w:rsidP="00D852B4">
      <w:pPr>
        <w:pStyle w:val="Ttulo2"/>
        <w:rPr>
          <w:u w:val="single"/>
          <w:lang w:val="es-MX"/>
        </w:rPr>
      </w:pPr>
    </w:p>
    <w:p w:rsidR="00D852B4" w:rsidRDefault="00D852B4" w:rsidP="00D852B4">
      <w:pPr>
        <w:pStyle w:val="Ttulo2"/>
        <w:rPr>
          <w:u w:val="single"/>
          <w:lang w:val="es-MX"/>
        </w:rPr>
      </w:pPr>
    </w:p>
    <w:p w:rsidR="00D852B4" w:rsidRDefault="00D852B4" w:rsidP="00D852B4">
      <w:pPr>
        <w:pStyle w:val="Ttulo2"/>
        <w:rPr>
          <w:u w:val="single"/>
          <w:lang w:val="es-MX"/>
        </w:rPr>
      </w:pPr>
    </w:p>
    <w:p w:rsidR="00D852B4" w:rsidRDefault="00D852B4" w:rsidP="00D852B4">
      <w:pPr>
        <w:pStyle w:val="Ttulo2"/>
        <w:rPr>
          <w:u w:val="single"/>
          <w:lang w:val="es-MX"/>
        </w:rPr>
      </w:pPr>
    </w:p>
    <w:p w:rsidR="00D852B4" w:rsidRDefault="00D852B4" w:rsidP="00D852B4">
      <w:pPr>
        <w:pStyle w:val="Ttulo2"/>
        <w:rPr>
          <w:u w:val="single"/>
          <w:lang w:val="es-MX"/>
        </w:rPr>
      </w:pPr>
    </w:p>
    <w:p w:rsidR="00D852B4" w:rsidRDefault="00D852B4" w:rsidP="00D852B4">
      <w:pPr>
        <w:pStyle w:val="Ttulo2"/>
        <w:rPr>
          <w:u w:val="single"/>
          <w:lang w:val="es-MX"/>
        </w:rPr>
      </w:pPr>
    </w:p>
    <w:p w:rsidR="00D852B4" w:rsidRDefault="00D852B4" w:rsidP="00D852B4">
      <w:pPr>
        <w:pStyle w:val="Ttulo2"/>
        <w:rPr>
          <w:u w:val="single"/>
          <w:lang w:val="es-MX"/>
        </w:rPr>
      </w:pPr>
    </w:p>
    <w:p w:rsidR="00D852B4" w:rsidRDefault="00D852B4" w:rsidP="00D852B4">
      <w:pPr>
        <w:pStyle w:val="Ttulo2"/>
        <w:rPr>
          <w:u w:val="single"/>
          <w:lang w:val="es-MX"/>
        </w:rPr>
      </w:pPr>
    </w:p>
    <w:p w:rsidR="00D852B4" w:rsidRDefault="00D852B4" w:rsidP="00D852B4">
      <w:pPr>
        <w:pStyle w:val="Ttulo2"/>
        <w:rPr>
          <w:u w:val="single"/>
          <w:lang w:val="es-MX"/>
        </w:rPr>
      </w:pPr>
    </w:p>
    <w:p w:rsidR="00D852B4" w:rsidRDefault="00D852B4" w:rsidP="00D852B4">
      <w:pPr>
        <w:pStyle w:val="Ttulo2"/>
        <w:rPr>
          <w:u w:val="single"/>
          <w:lang w:val="es-MX"/>
        </w:rPr>
      </w:pPr>
    </w:p>
    <w:p w:rsidR="00D852B4" w:rsidRDefault="00D852B4" w:rsidP="00D852B4">
      <w:pPr>
        <w:pStyle w:val="Ttulo2"/>
        <w:rPr>
          <w:u w:val="single"/>
          <w:lang w:val="es-MX"/>
        </w:rPr>
      </w:pPr>
    </w:p>
    <w:p w:rsidR="00D852B4" w:rsidRDefault="00D852B4" w:rsidP="00431896">
      <w:pPr>
        <w:pStyle w:val="Ttulo2"/>
        <w:ind w:left="708" w:hanging="708"/>
        <w:rPr>
          <w:u w:val="single"/>
          <w:lang w:val="es-MX"/>
        </w:rPr>
      </w:pPr>
    </w:p>
    <w:p w:rsidR="00D852B4" w:rsidRDefault="00D852B4" w:rsidP="00D852B4">
      <w:pPr>
        <w:pStyle w:val="Ttulo2"/>
        <w:rPr>
          <w:u w:val="single"/>
          <w:lang w:val="es-MX"/>
        </w:rPr>
      </w:pPr>
    </w:p>
    <w:p w:rsidR="00D852B4" w:rsidRPr="008E4EFE" w:rsidRDefault="00D852B4" w:rsidP="00D852B4">
      <w:pPr>
        <w:pStyle w:val="Ttulo2"/>
        <w:rPr>
          <w:u w:val="single"/>
          <w:lang w:val="es-MX"/>
        </w:rPr>
      </w:pPr>
      <w:r w:rsidRPr="008E4EFE">
        <w:rPr>
          <w:u w:val="single"/>
          <w:lang w:val="es-MX"/>
        </w:rPr>
        <w:t>DIAGRAMA DE CASOS DE USO DE ALTO NIVEL</w:t>
      </w:r>
    </w:p>
    <w:p w:rsidR="00D852B4" w:rsidRDefault="00D852B4" w:rsidP="00D852B4">
      <w:pPr>
        <w:pStyle w:val="Sinespaciado"/>
        <w:tabs>
          <w:tab w:val="left" w:pos="709"/>
          <w:tab w:val="left" w:pos="1134"/>
        </w:tabs>
        <w:ind w:left="720"/>
        <w:jc w:val="both"/>
        <w:rPr>
          <w:rFonts w:cs="Calibri"/>
          <w:b/>
          <w:sz w:val="10"/>
          <w:szCs w:val="10"/>
          <w:u w:val="single"/>
          <w:lang w:val="es-MX"/>
        </w:rPr>
      </w:pPr>
    </w:p>
    <w:p w:rsidR="00D852B4" w:rsidRDefault="00D852B4" w:rsidP="00D852B4">
      <w:pPr>
        <w:pStyle w:val="Sinespaciado"/>
        <w:tabs>
          <w:tab w:val="left" w:pos="709"/>
          <w:tab w:val="left" w:pos="1134"/>
        </w:tabs>
        <w:ind w:left="720"/>
        <w:jc w:val="both"/>
        <w:rPr>
          <w:rFonts w:cs="Calibri"/>
          <w:b/>
          <w:sz w:val="10"/>
          <w:szCs w:val="10"/>
          <w:u w:val="single"/>
          <w:lang w:val="es-MX"/>
        </w:rPr>
      </w:pPr>
    </w:p>
    <w:p w:rsidR="00D852B4" w:rsidRPr="00434681" w:rsidRDefault="00D852B4" w:rsidP="00D852B4">
      <w:pPr>
        <w:pStyle w:val="Sinespaciado"/>
        <w:tabs>
          <w:tab w:val="left" w:pos="709"/>
          <w:tab w:val="left" w:pos="1134"/>
        </w:tabs>
        <w:ind w:left="720"/>
        <w:jc w:val="both"/>
        <w:rPr>
          <w:rFonts w:cs="Calibri"/>
          <w:b/>
          <w:sz w:val="10"/>
          <w:szCs w:val="10"/>
          <w:u w:val="single"/>
          <w:lang w:val="es-MX"/>
        </w:rPr>
      </w:pPr>
    </w:p>
    <w:p w:rsidR="00D852B4" w:rsidRPr="005B2831" w:rsidRDefault="00BE4AB6" w:rsidP="00D852B4">
      <w:pPr>
        <w:pStyle w:val="Sinespaciado"/>
        <w:tabs>
          <w:tab w:val="left" w:pos="709"/>
          <w:tab w:val="left" w:pos="1134"/>
        </w:tabs>
        <w:ind w:left="-284"/>
        <w:rPr>
          <w:rFonts w:cs="Calibri"/>
          <w:b/>
          <w:sz w:val="28"/>
          <w:szCs w:val="28"/>
          <w:lang w:val="es-MX"/>
        </w:rPr>
      </w:pPr>
      <w:r>
        <w:rPr>
          <w:b/>
          <w:noProof/>
          <w:sz w:val="28"/>
          <w:szCs w:val="28"/>
          <w:lang w:val="es-AR" w:eastAsia="es-AR"/>
        </w:rPr>
        <w:drawing>
          <wp:inline distT="0" distB="0" distL="0" distR="0">
            <wp:extent cx="5343525" cy="2854325"/>
            <wp:effectExtent l="19050" t="0" r="9525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2854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D852B4">
      <w:pPr>
        <w:pStyle w:val="Sinespaciado"/>
        <w:jc w:val="both"/>
        <w:rPr>
          <w:rFonts w:cs="Calibri"/>
          <w:lang w:val="es-MX"/>
        </w:rPr>
      </w:pPr>
    </w:p>
    <w:p w:rsidR="00D852B4" w:rsidRDefault="00D852B4" w:rsidP="00D852B4">
      <w:pPr>
        <w:pStyle w:val="Sinespaciado"/>
        <w:jc w:val="both"/>
        <w:rPr>
          <w:rFonts w:cs="Calibri"/>
          <w:lang w:val="es-MX"/>
        </w:rPr>
      </w:pPr>
    </w:p>
    <w:p w:rsidR="00D852B4" w:rsidRDefault="00D852B4" w:rsidP="00D852B4">
      <w:pPr>
        <w:pStyle w:val="Sinespaciado"/>
        <w:jc w:val="both"/>
        <w:rPr>
          <w:rFonts w:cs="Calibri"/>
          <w:lang w:val="es-MX"/>
        </w:rPr>
      </w:pPr>
    </w:p>
    <w:p w:rsidR="00D852B4" w:rsidRDefault="00D852B4" w:rsidP="00667D11">
      <w:pPr>
        <w:pStyle w:val="Sinespaciado"/>
        <w:numPr>
          <w:ilvl w:val="1"/>
          <w:numId w:val="1"/>
        </w:numPr>
        <w:jc w:val="both"/>
        <w:rPr>
          <w:rFonts w:cs="Calibri"/>
          <w:b/>
          <w:sz w:val="26"/>
          <w:szCs w:val="26"/>
          <w:u w:val="single"/>
          <w:lang w:val="es-MX"/>
        </w:rPr>
      </w:pPr>
      <w:r>
        <w:rPr>
          <w:rFonts w:cs="Calibri"/>
          <w:b/>
          <w:sz w:val="26"/>
          <w:szCs w:val="26"/>
          <w:u w:val="single"/>
          <w:lang w:val="es-MX"/>
        </w:rPr>
        <w:t>INICIAR SESIÓN</w:t>
      </w:r>
    </w:p>
    <w:p w:rsidR="00D852B4" w:rsidRPr="00A2796D" w:rsidRDefault="00D852B4" w:rsidP="00D852B4">
      <w:pPr>
        <w:pStyle w:val="Sinespaciado"/>
        <w:ind w:left="720"/>
        <w:jc w:val="both"/>
        <w:rPr>
          <w:rFonts w:cs="Calibri"/>
          <w:b/>
          <w:sz w:val="26"/>
          <w:szCs w:val="26"/>
          <w:u w:val="single"/>
          <w:lang w:val="es-MX"/>
        </w:rPr>
      </w:pPr>
    </w:p>
    <w:p w:rsidR="00D852B4" w:rsidRPr="009443CD" w:rsidRDefault="00BE4AB6" w:rsidP="00D852B4">
      <w:pPr>
        <w:pStyle w:val="Sinespaciado"/>
        <w:jc w:val="center"/>
        <w:rPr>
          <w:rFonts w:cs="Calibri"/>
          <w:b/>
          <w:u w:val="single"/>
          <w:lang w:val="es-MX"/>
        </w:rPr>
      </w:pPr>
      <w:r>
        <w:rPr>
          <w:rFonts w:cs="Calibri"/>
          <w:b/>
          <w:noProof/>
          <w:lang w:val="es-AR" w:eastAsia="es-AR"/>
        </w:rPr>
        <w:drawing>
          <wp:inline distT="0" distB="0" distL="0" distR="0">
            <wp:extent cx="3172460" cy="1144905"/>
            <wp:effectExtent l="0" t="0" r="0" b="0"/>
            <wp:docPr id="2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9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2460" cy="1144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Pr="001E243C" w:rsidRDefault="00D852B4" w:rsidP="00D852B4">
      <w:pPr>
        <w:pStyle w:val="Sinespaciado"/>
        <w:jc w:val="both"/>
      </w:pPr>
      <w:r>
        <w:rPr>
          <w:b/>
        </w:rPr>
        <w:t xml:space="preserve">Nombre: </w:t>
      </w:r>
      <w:r>
        <w:t>Iniciar Sesión</w:t>
      </w:r>
    </w:p>
    <w:p w:rsidR="00D852B4" w:rsidRPr="004A237D" w:rsidRDefault="00D852B4" w:rsidP="00D852B4">
      <w:pPr>
        <w:pStyle w:val="Sinespaciado"/>
        <w:jc w:val="both"/>
      </w:pPr>
      <w:r w:rsidRPr="004A237D">
        <w:rPr>
          <w:b/>
        </w:rPr>
        <w:t>Actor Principal:</w:t>
      </w:r>
      <w:r w:rsidRPr="004A237D">
        <w:t xml:space="preserve"> </w:t>
      </w:r>
      <w:r>
        <w:t>usuario del sistema</w:t>
      </w:r>
    </w:p>
    <w:p w:rsidR="00D852B4" w:rsidRPr="004A237D" w:rsidRDefault="00D852B4" w:rsidP="00D852B4">
      <w:pPr>
        <w:pStyle w:val="Sinespaciado"/>
        <w:jc w:val="both"/>
      </w:pPr>
      <w:r w:rsidRPr="004A237D">
        <w:rPr>
          <w:b/>
        </w:rPr>
        <w:t>Descripción:</w:t>
      </w:r>
      <w:r w:rsidRPr="004A237D">
        <w:t xml:space="preserve"> </w:t>
      </w:r>
      <w:r>
        <w:t>el actor inicia sesión en el sistema.</w:t>
      </w:r>
    </w:p>
    <w:p w:rsidR="00D852B4" w:rsidRPr="004A237D" w:rsidRDefault="00D852B4" w:rsidP="00D852B4">
      <w:pPr>
        <w:pStyle w:val="Sinespaciado"/>
        <w:jc w:val="both"/>
      </w:pPr>
      <w:r w:rsidRPr="004A237D">
        <w:rPr>
          <w:b/>
        </w:rPr>
        <w:t>Precondiciones:</w:t>
      </w:r>
      <w:r w:rsidRPr="004A237D">
        <w:t xml:space="preserve"> </w:t>
      </w:r>
      <w:r>
        <w:t>el usuario debe existir</w:t>
      </w:r>
    </w:p>
    <w:p w:rsidR="00D852B4" w:rsidRPr="004A237D" w:rsidRDefault="00D852B4" w:rsidP="00D852B4">
      <w:pPr>
        <w:pStyle w:val="Sinespaciado"/>
        <w:jc w:val="both"/>
      </w:pPr>
      <w:r w:rsidRPr="004A237D">
        <w:rPr>
          <w:b/>
        </w:rPr>
        <w:t>Pos condiciones</w:t>
      </w:r>
      <w:r w:rsidRPr="008534C9">
        <w:rPr>
          <w:b/>
        </w:rPr>
        <w:t>:</w:t>
      </w:r>
      <w:r>
        <w:t xml:space="preserve"> El actor inicia sesión correctamente en el sistema y tiene acceso al menú principal del sistema.</w:t>
      </w:r>
    </w:p>
    <w:p w:rsidR="00D852B4" w:rsidRDefault="00D852B4" w:rsidP="00D852B4">
      <w:pPr>
        <w:jc w:val="both"/>
        <w:rPr>
          <w:b/>
        </w:rPr>
      </w:pPr>
      <w:r>
        <w:rPr>
          <w:b/>
        </w:rPr>
        <w:t>Escenario principal:</w:t>
      </w:r>
    </w:p>
    <w:p w:rsidR="00D852B4" w:rsidRPr="00B060A5" w:rsidRDefault="00D852B4" w:rsidP="00D852B4">
      <w:pPr>
        <w:jc w:val="both"/>
        <w:rPr>
          <w:b/>
        </w:rPr>
      </w:pPr>
      <w:r w:rsidRPr="00B060A5">
        <w:t>1.</w:t>
      </w:r>
      <w:r w:rsidRPr="00B060A5">
        <w:rPr>
          <w:b/>
        </w:rPr>
        <w:t xml:space="preserve"> </w:t>
      </w:r>
      <w:r w:rsidRPr="00B060A5">
        <w:t xml:space="preserve">El actor solicita </w:t>
      </w:r>
      <w:r>
        <w:t>el ingreso al sistema</w:t>
      </w:r>
    </w:p>
    <w:p w:rsidR="00D852B4" w:rsidRPr="00B060A5" w:rsidRDefault="00D852B4" w:rsidP="00D852B4">
      <w:pPr>
        <w:pStyle w:val="Sinespaciado"/>
        <w:jc w:val="both"/>
      </w:pPr>
      <w:r w:rsidRPr="00B060A5">
        <w:lastRenderedPageBreak/>
        <w:t>2. El sistema solicita al actor que ingrese su ID de usuario y contraseña</w:t>
      </w:r>
    </w:p>
    <w:p w:rsidR="00D852B4" w:rsidRPr="00B060A5" w:rsidRDefault="00D852B4" w:rsidP="00D852B4">
      <w:pPr>
        <w:pStyle w:val="Sinespaciado"/>
        <w:jc w:val="both"/>
      </w:pPr>
      <w:r w:rsidRPr="00B060A5">
        <w:t>3. El actor ingresa los datos requeridos.</w:t>
      </w:r>
    </w:p>
    <w:p w:rsidR="00D852B4" w:rsidRPr="00B060A5" w:rsidRDefault="00D852B4" w:rsidP="00D852B4">
      <w:pPr>
        <w:pStyle w:val="Sinespaciado"/>
        <w:jc w:val="both"/>
      </w:pPr>
      <w:r w:rsidRPr="00B060A5">
        <w:t xml:space="preserve">4. El </w:t>
      </w:r>
      <w:r>
        <w:t>sistema abre la ventana principal del sistema.</w:t>
      </w:r>
    </w:p>
    <w:p w:rsidR="00D852B4" w:rsidRPr="003136FC" w:rsidRDefault="00D852B4" w:rsidP="00D852B4">
      <w:pPr>
        <w:pStyle w:val="Sinespaciado"/>
        <w:jc w:val="both"/>
        <w:rPr>
          <w:rFonts w:cs="Calibri"/>
          <w:color w:val="000000"/>
        </w:rPr>
      </w:pPr>
    </w:p>
    <w:p w:rsidR="00D852B4" w:rsidRDefault="00D852B4" w:rsidP="00D852B4">
      <w:pPr>
        <w:jc w:val="both"/>
        <w:rPr>
          <w:b/>
        </w:rPr>
      </w:pPr>
    </w:p>
    <w:p w:rsidR="00D852B4" w:rsidRPr="00B060A5" w:rsidRDefault="00D852B4" w:rsidP="00D852B4">
      <w:pPr>
        <w:jc w:val="both"/>
        <w:rPr>
          <w:b/>
        </w:rPr>
      </w:pPr>
      <w:r w:rsidRPr="00B060A5">
        <w:rPr>
          <w:b/>
        </w:rPr>
        <w:t>Escenario alternativo:</w:t>
      </w:r>
    </w:p>
    <w:p w:rsidR="00D852B4" w:rsidRPr="001E243C" w:rsidRDefault="00D852B4" w:rsidP="00D852B4">
      <w:pPr>
        <w:pStyle w:val="Sinespaciado"/>
        <w:jc w:val="both"/>
        <w:rPr>
          <w:b/>
        </w:rPr>
      </w:pPr>
      <w:r w:rsidRPr="001E243C">
        <w:rPr>
          <w:b/>
        </w:rPr>
        <w:t>*. a. En cualquier momento el actor cancela la operación.</w:t>
      </w:r>
    </w:p>
    <w:p w:rsidR="00D852B4" w:rsidRPr="00657A7A" w:rsidRDefault="00D852B4" w:rsidP="00D852B4">
      <w:pPr>
        <w:pStyle w:val="Sinespaciado"/>
        <w:jc w:val="both"/>
      </w:pPr>
      <w:r>
        <w:t>*. b.1.</w:t>
      </w:r>
      <w:r>
        <w:tab/>
        <w:t xml:space="preserve">El sistema anula la operación y se cierra. </w:t>
      </w:r>
    </w:p>
    <w:p w:rsidR="00D852B4" w:rsidRPr="00700871" w:rsidRDefault="00D852B4" w:rsidP="00D852B4">
      <w:pPr>
        <w:pStyle w:val="Sinespaciado"/>
        <w:jc w:val="both"/>
        <w:rPr>
          <w:sz w:val="10"/>
          <w:szCs w:val="10"/>
        </w:rPr>
      </w:pPr>
    </w:p>
    <w:p w:rsidR="00D852B4" w:rsidRDefault="00D852B4" w:rsidP="00D852B4">
      <w:pPr>
        <w:pStyle w:val="Sinespaciado"/>
        <w:jc w:val="both"/>
      </w:pPr>
      <w:smartTag w:uri="urn:schemas-microsoft-com:office:smarttags" w:element="metricconverter">
        <w:smartTagPr>
          <w:attr w:name="ProductID" w:val="1. a"/>
        </w:smartTagPr>
        <w:r>
          <w:t>1. a</w:t>
        </w:r>
      </w:smartTag>
      <w:r>
        <w:t>.  El actor omite el ingreso de datos en algún campo.</w:t>
      </w:r>
    </w:p>
    <w:p w:rsidR="00D852B4" w:rsidRDefault="00D852B4" w:rsidP="00D852B4">
      <w:pPr>
        <w:pStyle w:val="Sinespaciado"/>
        <w:jc w:val="both"/>
      </w:pPr>
      <w:smartTag w:uri="urn:schemas-microsoft-com:office:smarttags" w:element="metricconverter">
        <w:smartTagPr>
          <w:attr w:name="ProductID" w:val="1. a"/>
        </w:smartTagPr>
        <w:r>
          <w:t>1. a</w:t>
        </w:r>
      </w:smartTag>
      <w:r>
        <w:t>.1. El sistema informa el error y reinicia la operación.</w:t>
      </w:r>
    </w:p>
    <w:p w:rsidR="00D852B4" w:rsidRPr="00700871" w:rsidRDefault="00D852B4" w:rsidP="00D852B4">
      <w:pPr>
        <w:pStyle w:val="Sinespaciado"/>
        <w:jc w:val="both"/>
        <w:rPr>
          <w:sz w:val="10"/>
          <w:szCs w:val="10"/>
        </w:rPr>
      </w:pPr>
    </w:p>
    <w:p w:rsidR="00D852B4" w:rsidRDefault="00D852B4" w:rsidP="00D852B4">
      <w:pPr>
        <w:pStyle w:val="Sinespaciado"/>
        <w:jc w:val="both"/>
      </w:pPr>
      <w:r>
        <w:t>1. b. El usuario es inexistente.</w:t>
      </w:r>
    </w:p>
    <w:p w:rsidR="00D852B4" w:rsidRDefault="00D852B4" w:rsidP="00D852B4">
      <w:pPr>
        <w:pStyle w:val="Sinespaciado"/>
        <w:jc w:val="both"/>
      </w:pPr>
      <w:r>
        <w:t>1. b.1. El sistema informa el error y reinicia la operación.</w:t>
      </w:r>
    </w:p>
    <w:p w:rsidR="00D852B4" w:rsidRPr="00700871" w:rsidRDefault="00D852B4" w:rsidP="00D852B4">
      <w:pPr>
        <w:pStyle w:val="Sinespaciado"/>
        <w:jc w:val="both"/>
        <w:rPr>
          <w:sz w:val="10"/>
          <w:szCs w:val="10"/>
        </w:rPr>
      </w:pPr>
    </w:p>
    <w:p w:rsidR="00D852B4" w:rsidRDefault="00D852B4" w:rsidP="00D852B4">
      <w:pPr>
        <w:pStyle w:val="Sinespaciado"/>
        <w:jc w:val="both"/>
      </w:pPr>
      <w:r>
        <w:t xml:space="preserve">1. c. La contraseña es </w:t>
      </w:r>
      <w:r w:rsidR="00FA132D">
        <w:t>errónea</w:t>
      </w:r>
      <w:r>
        <w:t>.</w:t>
      </w:r>
    </w:p>
    <w:p w:rsidR="00D852B4" w:rsidRDefault="00D852B4" w:rsidP="00D852B4">
      <w:pPr>
        <w:pStyle w:val="Sinespaciado"/>
        <w:jc w:val="both"/>
      </w:pPr>
      <w:r>
        <w:t>1. c.1.- El sistema informa el error y reinicia la operación.</w:t>
      </w:r>
    </w:p>
    <w:p w:rsidR="00D852B4" w:rsidRPr="00700871" w:rsidRDefault="00D852B4" w:rsidP="00D852B4">
      <w:pPr>
        <w:pStyle w:val="Sinespaciado"/>
        <w:jc w:val="both"/>
        <w:rPr>
          <w:sz w:val="10"/>
          <w:szCs w:val="10"/>
        </w:rPr>
      </w:pPr>
    </w:p>
    <w:p w:rsidR="00D852B4" w:rsidRDefault="00D852B4" w:rsidP="00D852B4">
      <w:pPr>
        <w:pStyle w:val="Sinespaciado"/>
        <w:jc w:val="both"/>
      </w:pPr>
      <w:r>
        <w:t>1. d. El usuario no está habilitado para iniciar sesión.</w:t>
      </w:r>
    </w:p>
    <w:p w:rsidR="00D852B4" w:rsidRDefault="00D852B4" w:rsidP="00D852B4">
      <w:pPr>
        <w:pStyle w:val="Sinespaciado"/>
        <w:jc w:val="both"/>
      </w:pPr>
      <w:r>
        <w:t>1. d.1- El sistema informa el error y reinicia la operación.</w:t>
      </w:r>
    </w:p>
    <w:p w:rsidR="00BF4FC5" w:rsidRDefault="00BF4FC5" w:rsidP="00BF4FC5">
      <w:pPr>
        <w:pStyle w:val="Sinespaciado"/>
        <w:jc w:val="both"/>
      </w:pPr>
    </w:p>
    <w:p w:rsidR="00BF4FC5" w:rsidRDefault="00BF4FC5" w:rsidP="00BF4FC5">
      <w:pPr>
        <w:pStyle w:val="Sinespaciado"/>
        <w:jc w:val="both"/>
      </w:pPr>
      <w:r>
        <w:t>1. e. El usuario inicia sesión por primera vez.</w:t>
      </w:r>
    </w:p>
    <w:p w:rsidR="00BF4FC5" w:rsidRDefault="00BF4FC5" w:rsidP="00BF4FC5">
      <w:pPr>
        <w:pStyle w:val="Sinespaciado"/>
        <w:jc w:val="both"/>
      </w:pPr>
      <w:r>
        <w:t>1. e.1- Se invoca CU- Cambiar Contraseña.</w:t>
      </w:r>
    </w:p>
    <w:p w:rsidR="00BF4FC5" w:rsidRDefault="00BF4FC5" w:rsidP="00D852B4">
      <w:pPr>
        <w:pStyle w:val="Sinespaciado"/>
        <w:jc w:val="both"/>
      </w:pPr>
    </w:p>
    <w:p w:rsidR="00D852B4" w:rsidRDefault="00D852B4" w:rsidP="00D852B4">
      <w:pPr>
        <w:jc w:val="both"/>
      </w:pPr>
    </w:p>
    <w:p w:rsidR="00D852B4" w:rsidRDefault="00D852B4" w:rsidP="00D852B4">
      <w:pPr>
        <w:jc w:val="both"/>
      </w:pPr>
    </w:p>
    <w:p w:rsidR="00BE4AB6" w:rsidRDefault="00BE4AB6" w:rsidP="00D852B4">
      <w:pPr>
        <w:jc w:val="both"/>
      </w:pPr>
    </w:p>
    <w:p w:rsidR="00BE4AB6" w:rsidRDefault="00BE4AB6" w:rsidP="00D852B4">
      <w:pPr>
        <w:jc w:val="both"/>
      </w:pPr>
    </w:p>
    <w:p w:rsidR="00BE4AB6" w:rsidRDefault="00BE4AB6" w:rsidP="00D852B4">
      <w:pPr>
        <w:jc w:val="both"/>
      </w:pPr>
    </w:p>
    <w:p w:rsidR="00BE4AB6" w:rsidRDefault="00BE4AB6" w:rsidP="00D852B4">
      <w:pPr>
        <w:jc w:val="both"/>
      </w:pPr>
    </w:p>
    <w:p w:rsidR="00BE4AB6" w:rsidRDefault="00BE4AB6" w:rsidP="00D852B4">
      <w:pPr>
        <w:jc w:val="both"/>
      </w:pPr>
    </w:p>
    <w:p w:rsidR="00BE4AB6" w:rsidRDefault="00BE4AB6" w:rsidP="00D852B4">
      <w:pPr>
        <w:jc w:val="both"/>
      </w:pPr>
    </w:p>
    <w:p w:rsidR="00BE4AB6" w:rsidRDefault="00BE4AB6" w:rsidP="00D852B4">
      <w:pPr>
        <w:jc w:val="both"/>
      </w:pPr>
    </w:p>
    <w:p w:rsidR="00BE4AB6" w:rsidRDefault="00BE4AB6" w:rsidP="00D852B4">
      <w:pPr>
        <w:jc w:val="both"/>
      </w:pPr>
    </w:p>
    <w:p w:rsidR="00BE4AB6" w:rsidRDefault="00BE4AB6" w:rsidP="00D852B4">
      <w:pPr>
        <w:jc w:val="both"/>
      </w:pPr>
    </w:p>
    <w:p w:rsidR="00D852B4" w:rsidRDefault="00D852B4" w:rsidP="00D852B4">
      <w:pPr>
        <w:jc w:val="both"/>
      </w:pPr>
    </w:p>
    <w:p w:rsidR="00D852B4" w:rsidRDefault="00D852B4" w:rsidP="00667D11">
      <w:pPr>
        <w:pStyle w:val="Prrafodelista"/>
        <w:numPr>
          <w:ilvl w:val="1"/>
          <w:numId w:val="1"/>
        </w:numPr>
        <w:jc w:val="both"/>
        <w:rPr>
          <w:b/>
          <w:sz w:val="26"/>
          <w:szCs w:val="26"/>
          <w:u w:val="single"/>
        </w:rPr>
      </w:pPr>
      <w:r>
        <w:rPr>
          <w:b/>
          <w:sz w:val="26"/>
          <w:szCs w:val="26"/>
          <w:u w:val="single"/>
        </w:rPr>
        <w:lastRenderedPageBreak/>
        <w:t>CERRAR SESIÓN</w:t>
      </w:r>
    </w:p>
    <w:p w:rsidR="00D852B4" w:rsidRPr="00233C5C" w:rsidRDefault="00D852B4" w:rsidP="00D852B4">
      <w:pPr>
        <w:pStyle w:val="Prrafodelista"/>
        <w:jc w:val="both"/>
        <w:rPr>
          <w:b/>
          <w:sz w:val="26"/>
          <w:szCs w:val="26"/>
          <w:u w:val="single"/>
        </w:rPr>
      </w:pPr>
    </w:p>
    <w:p w:rsidR="00D852B4" w:rsidRPr="00233C5C" w:rsidRDefault="00BE4AB6" w:rsidP="00D852B4">
      <w:pPr>
        <w:pStyle w:val="Prrafodelista"/>
        <w:jc w:val="center"/>
        <w:rPr>
          <w:b/>
          <w:sz w:val="26"/>
          <w:szCs w:val="26"/>
          <w:u w:val="single"/>
        </w:rPr>
      </w:pPr>
      <w:r>
        <w:rPr>
          <w:b/>
          <w:noProof/>
          <w:sz w:val="26"/>
          <w:szCs w:val="26"/>
          <w:lang w:val="es-AR" w:eastAsia="es-AR"/>
        </w:rPr>
        <w:drawing>
          <wp:inline distT="0" distB="0" distL="0" distR="0">
            <wp:extent cx="3084830" cy="1089025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4830" cy="1089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Pr="003136FC" w:rsidRDefault="00D852B4" w:rsidP="00D852B4">
      <w:pPr>
        <w:pStyle w:val="Sinespaciado"/>
        <w:jc w:val="both"/>
      </w:pPr>
      <w:r w:rsidRPr="003136FC">
        <w:rPr>
          <w:b/>
          <w:bCs/>
        </w:rPr>
        <w:t xml:space="preserve">Actor. </w:t>
      </w:r>
      <w:r>
        <w:t>Usuario del sistema.</w:t>
      </w:r>
    </w:p>
    <w:p w:rsidR="00D852B4" w:rsidRDefault="00D852B4" w:rsidP="00D852B4">
      <w:pPr>
        <w:pStyle w:val="Sinespaciado"/>
        <w:jc w:val="both"/>
      </w:pPr>
      <w:r w:rsidRPr="003136FC">
        <w:rPr>
          <w:b/>
          <w:bCs/>
        </w:rPr>
        <w:t xml:space="preserve">Descripción. </w:t>
      </w:r>
      <w:r>
        <w:t>El actor cierra su sesión en el sistema.</w:t>
      </w:r>
    </w:p>
    <w:p w:rsidR="00D852B4" w:rsidRDefault="00D852B4" w:rsidP="00D852B4">
      <w:pPr>
        <w:pStyle w:val="Sinespaciado"/>
        <w:jc w:val="both"/>
      </w:pPr>
      <w:r w:rsidRPr="003136FC">
        <w:rPr>
          <w:b/>
          <w:bCs/>
        </w:rPr>
        <w:t>Precondiciones.</w:t>
      </w:r>
      <w:r w:rsidRPr="003136FC">
        <w:t xml:space="preserve"> El actor tiene que estar logueado en el sistema.</w:t>
      </w:r>
    </w:p>
    <w:p w:rsidR="00D852B4" w:rsidRDefault="00D852B4" w:rsidP="00D852B4">
      <w:pPr>
        <w:pStyle w:val="Sinespaciado"/>
        <w:jc w:val="both"/>
      </w:pPr>
      <w:r w:rsidRPr="008534C9">
        <w:rPr>
          <w:b/>
        </w:rPr>
        <w:t>Pos condiciones:</w:t>
      </w:r>
      <w:r>
        <w:t xml:space="preserve"> El actor cierra sesión correctamente en el sistema y este se cierra.</w:t>
      </w:r>
    </w:p>
    <w:p w:rsidR="00D852B4" w:rsidRPr="00C73F9C" w:rsidRDefault="00D852B4" w:rsidP="00D852B4">
      <w:pPr>
        <w:pStyle w:val="Sinespaciado"/>
        <w:jc w:val="both"/>
      </w:pPr>
      <w:r w:rsidRPr="003136FC">
        <w:rPr>
          <w:b/>
          <w:bCs/>
        </w:rPr>
        <w:t>Escenario principal.</w:t>
      </w:r>
    </w:p>
    <w:p w:rsidR="00D852B4" w:rsidRPr="008E4B4B" w:rsidRDefault="00D852B4" w:rsidP="00667D11">
      <w:pPr>
        <w:pStyle w:val="Sinespaciado"/>
        <w:numPr>
          <w:ilvl w:val="0"/>
          <w:numId w:val="8"/>
        </w:numPr>
        <w:tabs>
          <w:tab w:val="left" w:pos="284"/>
        </w:tabs>
        <w:ind w:left="0" w:hanging="11"/>
        <w:jc w:val="both"/>
        <w:rPr>
          <w:i/>
        </w:rPr>
      </w:pPr>
      <w:r>
        <w:t xml:space="preserve">El actor cierra su sesión. </w:t>
      </w:r>
    </w:p>
    <w:p w:rsidR="00D852B4" w:rsidRDefault="00D852B4" w:rsidP="00667D11">
      <w:pPr>
        <w:pStyle w:val="Sinespaciado"/>
        <w:numPr>
          <w:ilvl w:val="0"/>
          <w:numId w:val="8"/>
        </w:numPr>
        <w:tabs>
          <w:tab w:val="left" w:pos="284"/>
        </w:tabs>
        <w:ind w:left="0" w:hanging="11"/>
        <w:jc w:val="both"/>
      </w:pPr>
      <w:r>
        <w:t>El sistema cierra la ventana principal del sistema.</w:t>
      </w:r>
    </w:p>
    <w:p w:rsidR="00D852B4" w:rsidRPr="00C73F9C" w:rsidRDefault="00D852B4" w:rsidP="00D852B4">
      <w:pPr>
        <w:pStyle w:val="Sinespaciado"/>
        <w:jc w:val="both"/>
        <w:rPr>
          <w:b/>
        </w:rPr>
      </w:pPr>
      <w:r w:rsidRPr="00C73F9C">
        <w:rPr>
          <w:b/>
        </w:rPr>
        <w:t>Escenario alternativo:</w:t>
      </w:r>
    </w:p>
    <w:p w:rsidR="00D852B4" w:rsidRDefault="00D852B4" w:rsidP="00D852B4">
      <w:pPr>
        <w:pStyle w:val="Sinespaciado"/>
        <w:jc w:val="both"/>
      </w:pPr>
      <w:r>
        <w:t xml:space="preserve">*.a. </w:t>
      </w:r>
      <w:r w:rsidRPr="00E72AD7">
        <w:t>En cualquier momento ocurre un error</w:t>
      </w:r>
      <w:r>
        <w:t xml:space="preserve"> grave</w:t>
      </w:r>
      <w:r w:rsidRPr="00E72AD7">
        <w:t>.</w:t>
      </w:r>
    </w:p>
    <w:p w:rsidR="00D852B4" w:rsidRDefault="00D852B4" w:rsidP="00D852B4">
      <w:pPr>
        <w:pStyle w:val="Sinespaciado"/>
        <w:jc w:val="both"/>
      </w:pPr>
      <w:r>
        <w:t>*.a.1. El sistema anula la operación y cierra el sistema.</w:t>
      </w:r>
    </w:p>
    <w:p w:rsidR="00D852B4" w:rsidRPr="00116407" w:rsidRDefault="00D852B4" w:rsidP="00D852B4">
      <w:pPr>
        <w:pStyle w:val="Sinespaciado"/>
        <w:jc w:val="both"/>
        <w:rPr>
          <w:sz w:val="10"/>
          <w:szCs w:val="10"/>
        </w:rPr>
      </w:pPr>
    </w:p>
    <w:p w:rsidR="00D852B4" w:rsidRDefault="00D852B4" w:rsidP="00D852B4">
      <w:pPr>
        <w:pStyle w:val="Sinespaciado"/>
        <w:jc w:val="both"/>
      </w:pPr>
      <w:smartTag w:uri="urn:schemas-microsoft-com:office:smarttags" w:element="metricconverter">
        <w:smartTagPr>
          <w:attr w:name="ProductID" w:val="1. a"/>
        </w:smartTagPr>
        <w:r>
          <w:t>1. a</w:t>
        </w:r>
      </w:smartTag>
      <w:r>
        <w:t>. Existen operaciones sin finalizar.</w:t>
      </w:r>
    </w:p>
    <w:p w:rsidR="00D852B4" w:rsidRDefault="00D852B4" w:rsidP="00570DF7">
      <w:pPr>
        <w:pStyle w:val="Sinespaciado"/>
        <w:jc w:val="both"/>
      </w:pPr>
      <w:smartTag w:uri="urn:schemas-microsoft-com:office:smarttags" w:element="metricconverter">
        <w:smartTagPr>
          <w:attr w:name="ProductID" w:val="1. a"/>
        </w:smartTagPr>
        <w:r>
          <w:t>1. a</w:t>
        </w:r>
      </w:smartTag>
      <w:r>
        <w:t>.1. El sistema informa el error y anula la operación.</w:t>
      </w:r>
    </w:p>
    <w:p w:rsidR="00D852B4" w:rsidRPr="001E58ED" w:rsidRDefault="00D852B4" w:rsidP="00D852B4">
      <w:pPr>
        <w:jc w:val="both"/>
      </w:pPr>
    </w:p>
    <w:p w:rsidR="00D852B4" w:rsidRPr="00807709" w:rsidRDefault="00D852B4" w:rsidP="00667D11">
      <w:pPr>
        <w:pStyle w:val="Prrafodelista"/>
        <w:numPr>
          <w:ilvl w:val="1"/>
          <w:numId w:val="1"/>
        </w:numPr>
        <w:jc w:val="both"/>
        <w:rPr>
          <w:b/>
          <w:sz w:val="28"/>
          <w:szCs w:val="28"/>
          <w:u w:val="single"/>
        </w:rPr>
      </w:pPr>
      <w:r w:rsidRPr="00A2796D">
        <w:rPr>
          <w:b/>
          <w:sz w:val="28"/>
          <w:szCs w:val="28"/>
          <w:u w:val="single"/>
        </w:rPr>
        <w:t>GESTIONAR USUARIOS</w:t>
      </w:r>
    </w:p>
    <w:p w:rsidR="00D852B4" w:rsidRDefault="00BE4AB6" w:rsidP="00D852B4">
      <w:pPr>
        <w:pStyle w:val="Sinespaciado"/>
        <w:jc w:val="both"/>
        <w:rPr>
          <w:rFonts w:cs="Calibri"/>
          <w:sz w:val="24"/>
          <w:szCs w:val="24"/>
        </w:rPr>
      </w:pPr>
      <w:r>
        <w:rPr>
          <w:rFonts w:cs="Calibri"/>
          <w:noProof/>
          <w:sz w:val="24"/>
          <w:szCs w:val="24"/>
          <w:lang w:val="es-AR" w:eastAsia="es-AR"/>
        </w:rPr>
        <w:drawing>
          <wp:inline distT="0" distB="0" distL="0" distR="0">
            <wp:extent cx="4389120" cy="2210435"/>
            <wp:effectExtent l="19050" t="0" r="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9120" cy="22104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D852B4">
      <w:pPr>
        <w:pStyle w:val="Sinespaciado"/>
        <w:jc w:val="both"/>
        <w:rPr>
          <w:rFonts w:cs="Calibri"/>
          <w:sz w:val="24"/>
          <w:szCs w:val="24"/>
        </w:rPr>
      </w:pPr>
    </w:p>
    <w:p w:rsidR="00BE4AB6" w:rsidRDefault="00BE4AB6" w:rsidP="00D852B4">
      <w:pPr>
        <w:pStyle w:val="Sinespaciado"/>
        <w:jc w:val="both"/>
        <w:rPr>
          <w:rFonts w:cs="Calibri"/>
          <w:sz w:val="24"/>
          <w:szCs w:val="24"/>
        </w:rPr>
      </w:pPr>
    </w:p>
    <w:p w:rsidR="00BE4AB6" w:rsidRDefault="00BE4AB6" w:rsidP="00D852B4">
      <w:pPr>
        <w:pStyle w:val="Sinespaciado"/>
        <w:jc w:val="both"/>
        <w:rPr>
          <w:rFonts w:cs="Calibri"/>
          <w:sz w:val="24"/>
          <w:szCs w:val="24"/>
        </w:rPr>
      </w:pPr>
    </w:p>
    <w:p w:rsidR="00BE4AB6" w:rsidRDefault="00BE4AB6" w:rsidP="00D852B4">
      <w:pPr>
        <w:pStyle w:val="Sinespaciado"/>
        <w:jc w:val="both"/>
        <w:rPr>
          <w:rFonts w:cs="Calibri"/>
          <w:sz w:val="24"/>
          <w:szCs w:val="24"/>
        </w:rPr>
      </w:pPr>
    </w:p>
    <w:p w:rsidR="00BE4AB6" w:rsidRDefault="00BE4AB6" w:rsidP="00D852B4">
      <w:pPr>
        <w:pStyle w:val="Sinespaciado"/>
        <w:jc w:val="both"/>
        <w:rPr>
          <w:rFonts w:cs="Calibri"/>
          <w:sz w:val="24"/>
          <w:szCs w:val="24"/>
        </w:rPr>
      </w:pPr>
    </w:p>
    <w:p w:rsidR="00BE4AB6" w:rsidRDefault="00BE4AB6" w:rsidP="00D852B4">
      <w:pPr>
        <w:pStyle w:val="Sinespaciado"/>
        <w:jc w:val="both"/>
        <w:rPr>
          <w:rFonts w:cs="Calibri"/>
          <w:sz w:val="24"/>
          <w:szCs w:val="24"/>
        </w:rPr>
      </w:pPr>
    </w:p>
    <w:p w:rsidR="00BE4AB6" w:rsidRDefault="00BE4AB6" w:rsidP="00D852B4">
      <w:pPr>
        <w:pStyle w:val="Sinespaciado"/>
        <w:jc w:val="both"/>
        <w:rPr>
          <w:rFonts w:cs="Calibri"/>
          <w:sz w:val="24"/>
          <w:szCs w:val="24"/>
        </w:rPr>
      </w:pPr>
    </w:p>
    <w:p w:rsidR="00D852B4" w:rsidRDefault="00D852B4" w:rsidP="00667D11">
      <w:pPr>
        <w:pStyle w:val="Sinespaciado"/>
        <w:numPr>
          <w:ilvl w:val="2"/>
          <w:numId w:val="1"/>
        </w:numPr>
        <w:jc w:val="both"/>
        <w:rPr>
          <w:rFonts w:cs="Calibri"/>
          <w:b/>
          <w:sz w:val="24"/>
          <w:szCs w:val="24"/>
          <w:u w:val="single"/>
        </w:rPr>
      </w:pPr>
      <w:r w:rsidRPr="001E58ED">
        <w:rPr>
          <w:rFonts w:cs="Calibri"/>
          <w:b/>
          <w:sz w:val="24"/>
          <w:szCs w:val="24"/>
          <w:u w:val="single"/>
        </w:rPr>
        <w:lastRenderedPageBreak/>
        <w:t xml:space="preserve">Caso  de uso: </w:t>
      </w:r>
      <w:r>
        <w:rPr>
          <w:rFonts w:cs="Calibri"/>
          <w:b/>
          <w:sz w:val="24"/>
          <w:szCs w:val="24"/>
          <w:u w:val="single"/>
        </w:rPr>
        <w:t>Gestionar</w:t>
      </w:r>
      <w:r w:rsidRPr="001E58ED">
        <w:rPr>
          <w:rFonts w:cs="Calibri"/>
          <w:b/>
          <w:sz w:val="24"/>
          <w:szCs w:val="24"/>
          <w:u w:val="single"/>
        </w:rPr>
        <w:t xml:space="preserve"> Usuarios</w:t>
      </w:r>
    </w:p>
    <w:p w:rsidR="00D852B4" w:rsidRPr="001E58ED" w:rsidRDefault="00D852B4" w:rsidP="00D852B4">
      <w:pPr>
        <w:pStyle w:val="Sinespaciado"/>
        <w:ind w:left="1004"/>
        <w:jc w:val="both"/>
        <w:rPr>
          <w:rFonts w:cs="Calibri"/>
          <w:b/>
          <w:sz w:val="10"/>
          <w:szCs w:val="10"/>
          <w:u w:val="single"/>
        </w:rPr>
      </w:pPr>
    </w:p>
    <w:p w:rsidR="00D852B4" w:rsidRPr="00A2796D" w:rsidRDefault="00D852B4" w:rsidP="00D852B4">
      <w:pPr>
        <w:jc w:val="both"/>
      </w:pPr>
      <w:r w:rsidRPr="00A2796D">
        <w:rPr>
          <w:b/>
          <w:bCs/>
        </w:rPr>
        <w:t xml:space="preserve">Actor: </w:t>
      </w:r>
      <w:r w:rsidRPr="00A2796D">
        <w:t>Administrador.</w:t>
      </w:r>
    </w:p>
    <w:p w:rsidR="00D852B4" w:rsidRDefault="00D852B4" w:rsidP="00D852B4">
      <w:pPr>
        <w:jc w:val="both"/>
      </w:pPr>
      <w:r w:rsidRPr="00A2796D">
        <w:rPr>
          <w:b/>
          <w:bCs/>
        </w:rPr>
        <w:t xml:space="preserve">Resumen: </w:t>
      </w:r>
      <w:r>
        <w:t>el actor accede al formulario de gestión de usuarios el cual contiene el</w:t>
      </w:r>
      <w:r w:rsidRPr="00A2796D">
        <w:t xml:space="preserve"> listado de </w:t>
      </w:r>
      <w:r>
        <w:t xml:space="preserve">los </w:t>
      </w:r>
      <w:r w:rsidRPr="00A2796D">
        <w:t>usuarios existentes en el sistema.</w:t>
      </w:r>
    </w:p>
    <w:p w:rsidR="00D852B4" w:rsidRPr="00A2796D" w:rsidRDefault="00D852B4" w:rsidP="00D852B4">
      <w:pPr>
        <w:jc w:val="both"/>
      </w:pPr>
      <w:r w:rsidRPr="00116407">
        <w:rPr>
          <w:b/>
        </w:rPr>
        <w:t>Pos condiciones:</w:t>
      </w:r>
      <w:r>
        <w:t xml:space="preserve"> el actor accedió al formulario de gestión de usuarios con éxito.</w:t>
      </w:r>
    </w:p>
    <w:p w:rsidR="00D852B4" w:rsidRDefault="00D852B4" w:rsidP="00D852B4">
      <w:pPr>
        <w:jc w:val="both"/>
      </w:pPr>
      <w:r w:rsidRPr="00A2796D">
        <w:rPr>
          <w:b/>
          <w:bCs/>
        </w:rPr>
        <w:t xml:space="preserve">Precondiciones: </w:t>
      </w:r>
      <w:r w:rsidRPr="00A2796D">
        <w:rPr>
          <w:bCs/>
        </w:rPr>
        <w:t>e</w:t>
      </w:r>
      <w:r w:rsidRPr="00A2796D">
        <w:t>l actor tiene que estar logueado previamente en el sistema, y tiene que tener los permisos necesarios para listar los usuarios existentes.</w:t>
      </w:r>
    </w:p>
    <w:p w:rsidR="00D852B4" w:rsidRPr="003136FC" w:rsidRDefault="00D852B4" w:rsidP="00D852B4">
      <w:pPr>
        <w:jc w:val="both"/>
        <w:rPr>
          <w:b/>
        </w:rPr>
      </w:pPr>
      <w:r w:rsidRPr="003136FC">
        <w:rPr>
          <w:b/>
        </w:rPr>
        <w:t>Escenario principal:</w:t>
      </w:r>
    </w:p>
    <w:p w:rsidR="00D852B4" w:rsidRPr="00A2796D" w:rsidRDefault="00D852B4" w:rsidP="00D852B4">
      <w:pPr>
        <w:jc w:val="both"/>
      </w:pPr>
      <w:r w:rsidRPr="00A2796D">
        <w:t>1. El actor solicita el ingreso a la sección de usuarios.</w:t>
      </w:r>
    </w:p>
    <w:p w:rsidR="00D852B4" w:rsidRPr="00A2796D" w:rsidRDefault="00D852B4" w:rsidP="00D852B4">
      <w:pPr>
        <w:jc w:val="both"/>
      </w:pPr>
      <w:r w:rsidRPr="00A2796D">
        <w:t>2. El sistema muestra un listado en pantalla con los usuarios existentes.</w:t>
      </w:r>
    </w:p>
    <w:p w:rsidR="00D852B4" w:rsidRDefault="00D852B4" w:rsidP="00D852B4">
      <w:pPr>
        <w:pStyle w:val="Sinespaciado"/>
        <w:jc w:val="both"/>
        <w:rPr>
          <w:lang w:val="es-MX"/>
        </w:rPr>
      </w:pPr>
    </w:p>
    <w:p w:rsidR="00D852B4" w:rsidRDefault="00D852B4" w:rsidP="00D852B4">
      <w:pPr>
        <w:pStyle w:val="Sinespaciado"/>
        <w:jc w:val="both"/>
        <w:rPr>
          <w:lang w:val="es-MX"/>
        </w:rPr>
      </w:pPr>
    </w:p>
    <w:p w:rsidR="00D852B4" w:rsidRPr="00A2796D" w:rsidRDefault="00D852B4" w:rsidP="00667D11">
      <w:pPr>
        <w:pStyle w:val="Sinespaciado"/>
        <w:numPr>
          <w:ilvl w:val="2"/>
          <w:numId w:val="1"/>
        </w:numPr>
        <w:jc w:val="both"/>
        <w:rPr>
          <w:b/>
          <w:sz w:val="24"/>
          <w:szCs w:val="24"/>
          <w:u w:val="single"/>
          <w:lang w:val="es-MX"/>
        </w:rPr>
      </w:pPr>
      <w:r w:rsidRPr="00A2796D">
        <w:rPr>
          <w:b/>
          <w:sz w:val="24"/>
          <w:szCs w:val="24"/>
          <w:u w:val="single"/>
          <w:lang w:val="es-MX"/>
        </w:rPr>
        <w:t xml:space="preserve">Caso de uso: </w:t>
      </w:r>
      <w:r>
        <w:rPr>
          <w:b/>
          <w:sz w:val="24"/>
          <w:szCs w:val="24"/>
          <w:u w:val="single"/>
          <w:lang w:val="es-MX"/>
        </w:rPr>
        <w:t>Agregar</w:t>
      </w:r>
      <w:r w:rsidRPr="00A2796D">
        <w:rPr>
          <w:b/>
          <w:sz w:val="24"/>
          <w:szCs w:val="24"/>
          <w:u w:val="single"/>
          <w:lang w:val="es-MX"/>
        </w:rPr>
        <w:t xml:space="preserve"> usuario</w:t>
      </w:r>
    </w:p>
    <w:p w:rsidR="00D852B4" w:rsidRPr="00886CB1" w:rsidRDefault="00D852B4" w:rsidP="00D852B4">
      <w:pPr>
        <w:pStyle w:val="Sinespaciado"/>
        <w:ind w:left="1004"/>
        <w:jc w:val="both"/>
        <w:rPr>
          <w:b/>
          <w:sz w:val="10"/>
          <w:szCs w:val="10"/>
          <w:u w:val="single"/>
          <w:lang w:val="es-MX"/>
        </w:rPr>
      </w:pPr>
    </w:p>
    <w:p w:rsidR="00D852B4" w:rsidRPr="00A2796D" w:rsidRDefault="00D852B4" w:rsidP="00D852B4">
      <w:pPr>
        <w:pStyle w:val="Sinespaciado"/>
        <w:jc w:val="both"/>
        <w:rPr>
          <w:rFonts w:cs="Calibri"/>
          <w:lang w:val="es-MX"/>
        </w:rPr>
      </w:pPr>
      <w:r w:rsidRPr="00A2796D">
        <w:rPr>
          <w:rFonts w:cs="Calibri"/>
          <w:b/>
          <w:lang w:val="es-MX"/>
        </w:rPr>
        <w:t>Actor:</w:t>
      </w:r>
      <w:r w:rsidRPr="00A2796D">
        <w:rPr>
          <w:rFonts w:cs="Calibri"/>
          <w:lang w:val="es-MX"/>
        </w:rPr>
        <w:t xml:space="preserve"> Administrador</w:t>
      </w:r>
    </w:p>
    <w:p w:rsidR="00D852B4" w:rsidRPr="00A2796D" w:rsidRDefault="00D852B4" w:rsidP="00D852B4">
      <w:pPr>
        <w:jc w:val="both"/>
      </w:pPr>
      <w:r>
        <w:rPr>
          <w:b/>
          <w:bCs/>
        </w:rPr>
        <w:t>Res</w:t>
      </w:r>
      <w:r w:rsidRPr="00A2796D">
        <w:rPr>
          <w:b/>
          <w:bCs/>
        </w:rPr>
        <w:t xml:space="preserve">umen: </w:t>
      </w:r>
      <w:r>
        <w:t>el actor agrega un  nuevo usuario.</w:t>
      </w:r>
    </w:p>
    <w:p w:rsidR="00D852B4" w:rsidRDefault="00D852B4" w:rsidP="00D852B4">
      <w:pPr>
        <w:jc w:val="both"/>
        <w:rPr>
          <w:b/>
          <w:bCs/>
        </w:rPr>
      </w:pPr>
      <w:r w:rsidRPr="00A2796D">
        <w:rPr>
          <w:b/>
          <w:bCs/>
        </w:rPr>
        <w:t xml:space="preserve">Precondiciones: </w:t>
      </w:r>
    </w:p>
    <w:p w:rsidR="00D852B4" w:rsidRDefault="00D852B4" w:rsidP="00D852B4">
      <w:pPr>
        <w:jc w:val="both"/>
      </w:pPr>
      <w:r w:rsidRPr="00A2796D">
        <w:t>El actor tiene que estar logueado previamente en el sistema</w:t>
      </w:r>
    </w:p>
    <w:p w:rsidR="00D852B4" w:rsidRDefault="00D852B4" w:rsidP="00D852B4">
      <w:pPr>
        <w:jc w:val="both"/>
      </w:pPr>
      <w:r>
        <w:t>El actor</w:t>
      </w:r>
      <w:r w:rsidRPr="00A2796D">
        <w:t xml:space="preserve"> debe contar con los permisos necesarios para agregar un nuevo usuario.</w:t>
      </w:r>
    </w:p>
    <w:p w:rsidR="00D852B4" w:rsidRPr="00116407" w:rsidRDefault="00D852B4" w:rsidP="00D852B4">
      <w:pPr>
        <w:jc w:val="both"/>
        <w:rPr>
          <w:b/>
        </w:rPr>
      </w:pPr>
      <w:r w:rsidRPr="00116407">
        <w:rPr>
          <w:b/>
        </w:rPr>
        <w:t xml:space="preserve">Pos condiciones: </w:t>
      </w:r>
      <w:r w:rsidRPr="00116407">
        <w:t>el usuario se agregó con éxito</w:t>
      </w:r>
    </w:p>
    <w:p w:rsidR="00D852B4" w:rsidRPr="00B060A5" w:rsidRDefault="00D852B4" w:rsidP="00D852B4">
      <w:pPr>
        <w:jc w:val="both"/>
        <w:rPr>
          <w:b/>
        </w:rPr>
      </w:pPr>
      <w:r w:rsidRPr="00B060A5">
        <w:rPr>
          <w:b/>
        </w:rPr>
        <w:t>Es</w:t>
      </w:r>
      <w:r>
        <w:rPr>
          <w:b/>
        </w:rPr>
        <w:t>cenario principal:</w:t>
      </w:r>
    </w:p>
    <w:p w:rsidR="00D852B4" w:rsidRPr="00A2796D" w:rsidRDefault="00D852B4" w:rsidP="00D852B4">
      <w:pPr>
        <w:jc w:val="both"/>
      </w:pPr>
      <w:r w:rsidRPr="00A2796D">
        <w:t>1. El actor solicita al sistema el alta de un nuevo usuario.</w:t>
      </w:r>
    </w:p>
    <w:p w:rsidR="00D852B4" w:rsidRPr="00A2796D" w:rsidRDefault="00D852B4" w:rsidP="00D852B4">
      <w:pPr>
        <w:jc w:val="both"/>
      </w:pPr>
      <w:r w:rsidRPr="00A2796D">
        <w:t xml:space="preserve">2. El sistema solicita al actor el ingreso de los datos correspondientes a: </w:t>
      </w:r>
      <w:r>
        <w:t xml:space="preserve">ID de usuario, </w:t>
      </w:r>
      <w:r w:rsidRPr="00A2796D">
        <w:t xml:space="preserve">nombre </w:t>
      </w:r>
      <w:r>
        <w:t>y apellido</w:t>
      </w:r>
      <w:r w:rsidRPr="00A2796D">
        <w:t xml:space="preserve">, </w:t>
      </w:r>
      <w:r w:rsidR="00431896">
        <w:t xml:space="preserve">Email </w:t>
      </w:r>
      <w:r>
        <w:t xml:space="preserve">y </w:t>
      </w:r>
      <w:r w:rsidRPr="00A2796D">
        <w:t>grupo</w:t>
      </w:r>
      <w:r>
        <w:t>s</w:t>
      </w:r>
      <w:r w:rsidRPr="00A2796D">
        <w:t xml:space="preserve"> al que pertenece</w:t>
      </w:r>
      <w:r>
        <w:t>rá.</w:t>
      </w:r>
    </w:p>
    <w:p w:rsidR="00D852B4" w:rsidRPr="00B060A5" w:rsidRDefault="00D852B4" w:rsidP="00D852B4">
      <w:pPr>
        <w:jc w:val="both"/>
      </w:pPr>
      <w:r w:rsidRPr="00B060A5">
        <w:t>3. El actor ingresa los datos solicitados.</w:t>
      </w:r>
    </w:p>
    <w:p w:rsidR="00D852B4" w:rsidRPr="00A2796D" w:rsidRDefault="00D852B4" w:rsidP="00D852B4">
      <w:pPr>
        <w:spacing w:after="120"/>
        <w:jc w:val="both"/>
      </w:pPr>
      <w:r w:rsidRPr="00B060A5">
        <w:t>4. El sistema devuelve un mensaje notificando que el usuario se agregó con éxito</w:t>
      </w:r>
      <w:r w:rsidR="00431896">
        <w:t xml:space="preserve"> y envía un mail a la casilla ingresada con la contraseña que se genera </w:t>
      </w:r>
      <w:r w:rsidR="00FA132D">
        <w:t>automáticamente</w:t>
      </w:r>
      <w:r w:rsidRPr="00B060A5">
        <w:t>.</w:t>
      </w:r>
    </w:p>
    <w:p w:rsidR="00D852B4" w:rsidRPr="003136FC" w:rsidRDefault="00D852B4" w:rsidP="00D852B4">
      <w:pPr>
        <w:jc w:val="both"/>
        <w:rPr>
          <w:b/>
        </w:rPr>
      </w:pPr>
      <w:r w:rsidRPr="003136FC">
        <w:rPr>
          <w:b/>
        </w:rPr>
        <w:t>Escenario alternativo.</w:t>
      </w:r>
    </w:p>
    <w:p w:rsidR="00D852B4" w:rsidRPr="003136FC" w:rsidRDefault="00D852B4" w:rsidP="00D852B4">
      <w:pPr>
        <w:jc w:val="both"/>
        <w:rPr>
          <w:sz w:val="10"/>
          <w:szCs w:val="10"/>
        </w:rPr>
      </w:pPr>
    </w:p>
    <w:p w:rsidR="00D852B4" w:rsidRPr="00B060A5" w:rsidRDefault="00D852B4" w:rsidP="00D852B4">
      <w:pPr>
        <w:pStyle w:val="Sinespaciado"/>
        <w:jc w:val="both"/>
      </w:pPr>
      <w:r w:rsidRPr="00B060A5">
        <w:lastRenderedPageBreak/>
        <w:t>*.</w:t>
      </w:r>
      <w:r>
        <w:t>a</w:t>
      </w:r>
      <w:r w:rsidRPr="00B060A5">
        <w:t>.</w:t>
      </w:r>
      <w:r>
        <w:t xml:space="preserve"> </w:t>
      </w:r>
      <w:r w:rsidRPr="00B060A5">
        <w:t>En cualquier momento el actor cancela la operación.</w:t>
      </w:r>
    </w:p>
    <w:p w:rsidR="00D852B4" w:rsidRPr="00B060A5" w:rsidRDefault="00D852B4" w:rsidP="00D852B4">
      <w:pPr>
        <w:pStyle w:val="Sinespaciado"/>
        <w:jc w:val="both"/>
      </w:pPr>
      <w:r w:rsidRPr="00B060A5">
        <w:t>*.</w:t>
      </w:r>
      <w:r>
        <w:t xml:space="preserve">a.1. </w:t>
      </w:r>
      <w:r w:rsidRPr="00B060A5">
        <w:t>El sistema anula la operación.</w:t>
      </w:r>
    </w:p>
    <w:p w:rsidR="00D852B4" w:rsidRPr="00B060A5" w:rsidRDefault="00D852B4" w:rsidP="00D852B4">
      <w:pPr>
        <w:pStyle w:val="Sinespaciado"/>
        <w:jc w:val="both"/>
        <w:rPr>
          <w:sz w:val="10"/>
          <w:szCs w:val="10"/>
        </w:rPr>
      </w:pPr>
    </w:p>
    <w:p w:rsidR="00D852B4" w:rsidRPr="00B060A5" w:rsidRDefault="00D852B4" w:rsidP="00D852B4">
      <w:pPr>
        <w:pStyle w:val="Sinespaciado"/>
        <w:jc w:val="both"/>
      </w:pPr>
      <w:smartTag w:uri="urn:schemas-microsoft-com:office:smarttags" w:element="metricconverter">
        <w:smartTagPr>
          <w:attr w:name="ProductID" w:val="3. a"/>
        </w:smartTagPr>
        <w:r w:rsidRPr="00B060A5">
          <w:t>3. a</w:t>
        </w:r>
      </w:smartTag>
      <w:r w:rsidRPr="00B060A5">
        <w:t>. El actor ingresa el nombre de usuario de un usuario existente.</w:t>
      </w:r>
    </w:p>
    <w:p w:rsidR="00D852B4" w:rsidRPr="00B060A5" w:rsidRDefault="00D852B4" w:rsidP="00D852B4">
      <w:pPr>
        <w:pStyle w:val="Sinespaciado"/>
        <w:jc w:val="both"/>
      </w:pPr>
      <w:smartTag w:uri="urn:schemas-microsoft-com:office:smarttags" w:element="metricconverter">
        <w:smartTagPr>
          <w:attr w:name="ProductID" w:val="3. a"/>
        </w:smartTagPr>
        <w:r w:rsidRPr="00B060A5">
          <w:t>3. a</w:t>
        </w:r>
      </w:smartTag>
      <w:r w:rsidRPr="00B060A5">
        <w:t>.1.</w:t>
      </w:r>
      <w:r w:rsidRPr="00B060A5">
        <w:tab/>
        <w:t>El sistema indica que hay un usuario cargado con esos datos y cancela la operación.</w:t>
      </w:r>
    </w:p>
    <w:p w:rsidR="00D852B4" w:rsidRPr="00B060A5" w:rsidRDefault="00D852B4" w:rsidP="00D852B4">
      <w:pPr>
        <w:pStyle w:val="Sinespaciado"/>
        <w:jc w:val="both"/>
        <w:rPr>
          <w:sz w:val="10"/>
          <w:szCs w:val="10"/>
        </w:rPr>
      </w:pPr>
    </w:p>
    <w:p w:rsidR="00D852B4" w:rsidRPr="00B060A5" w:rsidRDefault="00D852B4" w:rsidP="00D852B4">
      <w:pPr>
        <w:pStyle w:val="Sinespaciado"/>
        <w:jc w:val="both"/>
      </w:pPr>
      <w:r w:rsidRPr="00B060A5">
        <w:t>3. b. El actor ingresa una contraseña diferente a la verificación de la contraseña.</w:t>
      </w:r>
    </w:p>
    <w:p w:rsidR="00D852B4" w:rsidRPr="00B060A5" w:rsidRDefault="00D852B4" w:rsidP="00D852B4">
      <w:pPr>
        <w:pStyle w:val="Sinespaciado"/>
        <w:jc w:val="both"/>
      </w:pPr>
      <w:r w:rsidRPr="00B060A5">
        <w:t>3. b.1.</w:t>
      </w:r>
      <w:r w:rsidRPr="00B060A5">
        <w:tab/>
        <w:t>El sistema informa el error y solicita el reingreso de dichos datos.</w:t>
      </w:r>
    </w:p>
    <w:p w:rsidR="00D852B4" w:rsidRPr="00B060A5" w:rsidRDefault="00D852B4" w:rsidP="00D852B4">
      <w:pPr>
        <w:pStyle w:val="Sinespaciado"/>
        <w:jc w:val="both"/>
        <w:rPr>
          <w:sz w:val="10"/>
          <w:szCs w:val="10"/>
        </w:rPr>
      </w:pPr>
    </w:p>
    <w:p w:rsidR="00D852B4" w:rsidRPr="00B060A5" w:rsidRDefault="00D852B4" w:rsidP="00D852B4">
      <w:pPr>
        <w:pStyle w:val="Sinespaciado"/>
        <w:jc w:val="both"/>
      </w:pPr>
      <w:r w:rsidRPr="00B060A5">
        <w:t>3. c. El actor omite el ingreso de datos en algún campo.</w:t>
      </w:r>
    </w:p>
    <w:p w:rsidR="00D852B4" w:rsidRPr="00B060A5" w:rsidRDefault="00D852B4" w:rsidP="00D852B4">
      <w:pPr>
        <w:pStyle w:val="Sinespaciado"/>
        <w:jc w:val="both"/>
      </w:pPr>
      <w:r w:rsidRPr="00B060A5">
        <w:t>3. c.1.</w:t>
      </w:r>
      <w:r w:rsidRPr="00B060A5">
        <w:tab/>
        <w:t>El sistema informa el error y solicita el reingreso de dichos datos.</w:t>
      </w:r>
    </w:p>
    <w:p w:rsidR="00D852B4" w:rsidRDefault="00D852B4" w:rsidP="00D852B4">
      <w:pPr>
        <w:pStyle w:val="Sinespaciado"/>
        <w:ind w:left="426"/>
        <w:jc w:val="both"/>
        <w:rPr>
          <w:rFonts w:cs="Calibri"/>
        </w:rPr>
      </w:pPr>
    </w:p>
    <w:p w:rsidR="00D852B4" w:rsidRPr="00B060A5" w:rsidRDefault="00D852B4" w:rsidP="00D852B4">
      <w:pPr>
        <w:pStyle w:val="Sinespaciado"/>
        <w:ind w:left="426"/>
        <w:jc w:val="both"/>
        <w:rPr>
          <w:rFonts w:cs="Calibri"/>
        </w:rPr>
      </w:pPr>
    </w:p>
    <w:p w:rsidR="00D852B4" w:rsidRDefault="00D852B4" w:rsidP="00667D11">
      <w:pPr>
        <w:pStyle w:val="Sinespaciado"/>
        <w:numPr>
          <w:ilvl w:val="2"/>
          <w:numId w:val="1"/>
        </w:numPr>
        <w:jc w:val="both"/>
        <w:rPr>
          <w:rFonts w:cs="Calibri"/>
          <w:b/>
          <w:sz w:val="24"/>
          <w:szCs w:val="24"/>
          <w:u w:val="single"/>
          <w:lang w:val="es-MX"/>
        </w:rPr>
      </w:pPr>
      <w:r w:rsidRPr="001E58ED">
        <w:rPr>
          <w:rFonts w:cs="Calibri"/>
          <w:b/>
          <w:sz w:val="24"/>
          <w:szCs w:val="24"/>
          <w:u w:val="single"/>
          <w:lang w:val="es-MX"/>
        </w:rPr>
        <w:t xml:space="preserve">Caso de uso: </w:t>
      </w:r>
      <w:r>
        <w:rPr>
          <w:rFonts w:cs="Calibri"/>
          <w:b/>
          <w:sz w:val="24"/>
          <w:szCs w:val="24"/>
          <w:u w:val="single"/>
          <w:lang w:val="es-MX"/>
        </w:rPr>
        <w:t>Eliminar</w:t>
      </w:r>
      <w:r w:rsidRPr="001E58ED">
        <w:rPr>
          <w:rFonts w:cs="Calibri"/>
          <w:b/>
          <w:sz w:val="24"/>
          <w:szCs w:val="24"/>
          <w:u w:val="single"/>
          <w:lang w:val="es-MX"/>
        </w:rPr>
        <w:t xml:space="preserve"> usuario</w:t>
      </w:r>
    </w:p>
    <w:p w:rsidR="00D852B4" w:rsidRPr="001E58ED" w:rsidRDefault="00D852B4" w:rsidP="00D852B4">
      <w:pPr>
        <w:pStyle w:val="Sinespaciado"/>
        <w:ind w:left="1004"/>
        <w:jc w:val="both"/>
        <w:rPr>
          <w:rFonts w:cs="Calibri"/>
          <w:b/>
          <w:sz w:val="10"/>
          <w:szCs w:val="10"/>
          <w:u w:val="single"/>
          <w:lang w:val="es-MX"/>
        </w:rPr>
      </w:pPr>
    </w:p>
    <w:p w:rsidR="00D852B4" w:rsidRPr="00A2796D" w:rsidRDefault="00D852B4" w:rsidP="00D852B4">
      <w:pPr>
        <w:jc w:val="both"/>
      </w:pPr>
      <w:r w:rsidRPr="00A2796D">
        <w:rPr>
          <w:b/>
          <w:bCs/>
        </w:rPr>
        <w:t xml:space="preserve">Actor: </w:t>
      </w:r>
      <w:r w:rsidRPr="00A2796D">
        <w:t>Administrador.</w:t>
      </w:r>
    </w:p>
    <w:p w:rsidR="00D852B4" w:rsidRPr="00E45A5F" w:rsidRDefault="00D852B4" w:rsidP="00D852B4">
      <w:pPr>
        <w:jc w:val="both"/>
      </w:pPr>
      <w:r w:rsidRPr="00E45A5F">
        <w:rPr>
          <w:b/>
          <w:bCs/>
        </w:rPr>
        <w:t xml:space="preserve">Resumen: </w:t>
      </w:r>
      <w:r w:rsidRPr="00E45A5F">
        <w:t>El Administrador elimina un usuario.</w:t>
      </w:r>
    </w:p>
    <w:p w:rsidR="00D852B4" w:rsidRDefault="00D852B4" w:rsidP="00D852B4">
      <w:pPr>
        <w:jc w:val="both"/>
      </w:pPr>
      <w:r w:rsidRPr="00A2796D">
        <w:rPr>
          <w:b/>
          <w:bCs/>
        </w:rPr>
        <w:t xml:space="preserve">Precondiciones: </w:t>
      </w:r>
      <w:r w:rsidRPr="00A2796D">
        <w:t xml:space="preserve">El actor tiene que estar logueado previamente en el sistema, y debe contar con los permisos necesarios para eliminar un usuario. </w:t>
      </w:r>
    </w:p>
    <w:p w:rsidR="00D852B4" w:rsidRPr="00A2796D" w:rsidRDefault="00D852B4" w:rsidP="00D852B4">
      <w:pPr>
        <w:jc w:val="both"/>
      </w:pPr>
      <w:r w:rsidRPr="00116407">
        <w:rPr>
          <w:b/>
        </w:rPr>
        <w:t>Pos condiciones:</w:t>
      </w:r>
      <w:r>
        <w:t xml:space="preserve"> el usuario se eliminó con éxito.</w:t>
      </w:r>
    </w:p>
    <w:p w:rsidR="00D852B4" w:rsidRPr="00886CB1" w:rsidRDefault="00D852B4" w:rsidP="00D852B4">
      <w:pPr>
        <w:jc w:val="both"/>
        <w:rPr>
          <w:b/>
        </w:rPr>
      </w:pPr>
      <w:r w:rsidRPr="00886CB1">
        <w:rPr>
          <w:b/>
        </w:rPr>
        <w:t>Escenario principal.</w:t>
      </w:r>
    </w:p>
    <w:p w:rsidR="00D852B4" w:rsidRDefault="00D852B4" w:rsidP="00667D11">
      <w:pPr>
        <w:pStyle w:val="Sinespaciado"/>
        <w:numPr>
          <w:ilvl w:val="0"/>
          <w:numId w:val="7"/>
        </w:numPr>
        <w:tabs>
          <w:tab w:val="left" w:pos="284"/>
        </w:tabs>
        <w:ind w:left="0" w:hanging="11"/>
        <w:jc w:val="both"/>
      </w:pPr>
      <w:r>
        <w:t>El actor selecciona el usuario que desea eliminar de la lista de usuarios.</w:t>
      </w:r>
    </w:p>
    <w:p w:rsidR="00D852B4" w:rsidRDefault="00D852B4" w:rsidP="00667D11">
      <w:pPr>
        <w:pStyle w:val="Sinespaciado"/>
        <w:numPr>
          <w:ilvl w:val="0"/>
          <w:numId w:val="7"/>
        </w:numPr>
        <w:tabs>
          <w:tab w:val="left" w:pos="284"/>
        </w:tabs>
        <w:ind w:left="0" w:hanging="11"/>
        <w:jc w:val="both"/>
      </w:pPr>
      <w:r>
        <w:t>El sistema devuelve un mensaje notificando que el usuario se eliminó con éxito.</w:t>
      </w:r>
    </w:p>
    <w:p w:rsidR="00D852B4" w:rsidRPr="00E45A5F" w:rsidRDefault="00D852B4" w:rsidP="00D852B4">
      <w:pPr>
        <w:pStyle w:val="Sinespaciado"/>
        <w:tabs>
          <w:tab w:val="left" w:pos="284"/>
        </w:tabs>
        <w:jc w:val="both"/>
        <w:rPr>
          <w:sz w:val="10"/>
          <w:szCs w:val="10"/>
        </w:rPr>
      </w:pPr>
    </w:p>
    <w:p w:rsidR="00D852B4" w:rsidRPr="00886CB1" w:rsidRDefault="00D852B4" w:rsidP="00D852B4">
      <w:pPr>
        <w:jc w:val="both"/>
        <w:rPr>
          <w:b/>
        </w:rPr>
      </w:pPr>
      <w:r w:rsidRPr="00886CB1">
        <w:rPr>
          <w:b/>
        </w:rPr>
        <w:t>Escenario alternativo.</w:t>
      </w:r>
    </w:p>
    <w:p w:rsidR="00D852B4" w:rsidRDefault="00D852B4" w:rsidP="00D852B4">
      <w:pPr>
        <w:pStyle w:val="Sinespaciado"/>
        <w:jc w:val="both"/>
      </w:pPr>
      <w:smartTag w:uri="urn:schemas-microsoft-com:office:smarttags" w:element="metricconverter">
        <w:smartTagPr>
          <w:attr w:name="ProductID" w:val="1. a"/>
        </w:smartTagPr>
        <w:r>
          <w:t>1. a</w:t>
        </w:r>
      </w:smartTag>
      <w:r>
        <w:t>.  Se selecciona el usuario Administrador del grupo Administradores.</w:t>
      </w:r>
    </w:p>
    <w:p w:rsidR="00D852B4" w:rsidRDefault="00D852B4" w:rsidP="00D852B4">
      <w:pPr>
        <w:pStyle w:val="Sinespaciado"/>
        <w:jc w:val="both"/>
      </w:pPr>
      <w:smartTag w:uri="urn:schemas-microsoft-com:office:smarttags" w:element="metricconverter">
        <w:smartTagPr>
          <w:attr w:name="ProductID" w:val="1. a"/>
        </w:smartTagPr>
        <w:r>
          <w:t>1. a</w:t>
        </w:r>
      </w:smartTag>
      <w:r>
        <w:t>.1.  El sistema indica que ese usuario no se puede eliminar y cancela la operación.</w:t>
      </w:r>
    </w:p>
    <w:p w:rsidR="00D852B4" w:rsidRPr="00E45A5F" w:rsidRDefault="00D852B4" w:rsidP="00D852B4">
      <w:pPr>
        <w:pStyle w:val="Sinespaciado"/>
        <w:jc w:val="both"/>
        <w:rPr>
          <w:sz w:val="10"/>
          <w:szCs w:val="10"/>
        </w:rPr>
      </w:pPr>
    </w:p>
    <w:p w:rsidR="00D852B4" w:rsidRDefault="00D852B4" w:rsidP="00D852B4">
      <w:pPr>
        <w:pStyle w:val="Sinespaciado"/>
        <w:jc w:val="both"/>
      </w:pPr>
      <w:r>
        <w:t>1. b.  Se selecciona un usuario que se encuentre activo (logueado) en el sistema.</w:t>
      </w:r>
    </w:p>
    <w:p w:rsidR="00D852B4" w:rsidRDefault="00D852B4" w:rsidP="00D852B4">
      <w:pPr>
        <w:pStyle w:val="Sinespaciado"/>
        <w:jc w:val="both"/>
      </w:pPr>
      <w:r>
        <w:t>1. b.1.  El sistema indica que el usuario se encuentra logueado y no se puede eliminar, luego cancela la operación.</w:t>
      </w:r>
    </w:p>
    <w:p w:rsidR="00D852B4" w:rsidRDefault="00D852B4" w:rsidP="00D852B4">
      <w:pPr>
        <w:pStyle w:val="Sinespaciado"/>
        <w:jc w:val="both"/>
        <w:rPr>
          <w:rFonts w:cs="Calibri"/>
        </w:rPr>
      </w:pPr>
    </w:p>
    <w:p w:rsidR="00D852B4" w:rsidRDefault="00D852B4" w:rsidP="00D852B4">
      <w:pPr>
        <w:pStyle w:val="Sinespaciado"/>
        <w:jc w:val="both"/>
        <w:rPr>
          <w:rFonts w:cs="Calibri"/>
        </w:rPr>
      </w:pPr>
    </w:p>
    <w:p w:rsidR="00D852B4" w:rsidRPr="0006236D" w:rsidRDefault="00D852B4" w:rsidP="00667D11">
      <w:pPr>
        <w:pStyle w:val="Sinespaciado"/>
        <w:numPr>
          <w:ilvl w:val="2"/>
          <w:numId w:val="1"/>
        </w:numPr>
        <w:jc w:val="both"/>
        <w:rPr>
          <w:rFonts w:cs="Calibri"/>
          <w:b/>
          <w:sz w:val="24"/>
          <w:szCs w:val="24"/>
          <w:u w:val="single"/>
          <w:lang w:val="es-MX"/>
        </w:rPr>
      </w:pPr>
      <w:r w:rsidRPr="0006236D">
        <w:rPr>
          <w:rFonts w:cs="Calibri"/>
          <w:b/>
          <w:sz w:val="24"/>
          <w:szCs w:val="24"/>
          <w:u w:val="single"/>
        </w:rPr>
        <w:t>Caso de uso: Modifica</w:t>
      </w:r>
      <w:r>
        <w:rPr>
          <w:rFonts w:cs="Calibri"/>
          <w:b/>
          <w:sz w:val="24"/>
          <w:szCs w:val="24"/>
          <w:u w:val="single"/>
        </w:rPr>
        <w:t>r</w:t>
      </w:r>
      <w:r w:rsidRPr="0006236D">
        <w:rPr>
          <w:rFonts w:cs="Calibri"/>
          <w:b/>
          <w:sz w:val="24"/>
          <w:szCs w:val="24"/>
          <w:u w:val="single"/>
        </w:rPr>
        <w:t xml:space="preserve"> usuario</w:t>
      </w:r>
    </w:p>
    <w:p w:rsidR="00D852B4" w:rsidRPr="0006236D" w:rsidRDefault="00D852B4" w:rsidP="00D852B4">
      <w:pPr>
        <w:pStyle w:val="Sinespaciado"/>
        <w:ind w:left="1004"/>
        <w:jc w:val="both"/>
        <w:rPr>
          <w:rFonts w:cs="Calibri"/>
          <w:b/>
          <w:sz w:val="10"/>
          <w:szCs w:val="10"/>
          <w:u w:val="single"/>
          <w:lang w:val="es-MX"/>
        </w:rPr>
      </w:pPr>
    </w:p>
    <w:p w:rsidR="00D852B4" w:rsidRDefault="00D852B4" w:rsidP="00D852B4">
      <w:pPr>
        <w:jc w:val="both"/>
        <w:rPr>
          <w:b/>
          <w:bCs/>
        </w:rPr>
      </w:pPr>
      <w:r w:rsidRPr="00A2796D">
        <w:rPr>
          <w:b/>
          <w:bCs/>
        </w:rPr>
        <w:t xml:space="preserve">Actor: </w:t>
      </w:r>
      <w:r w:rsidRPr="004D2B6E">
        <w:rPr>
          <w:bCs/>
        </w:rPr>
        <w:t>el actor modifica los datos de un usuario.</w:t>
      </w:r>
    </w:p>
    <w:p w:rsidR="00D852B4" w:rsidRDefault="00D852B4" w:rsidP="00D852B4">
      <w:pPr>
        <w:jc w:val="both"/>
      </w:pPr>
      <w:r w:rsidRPr="00A2796D">
        <w:rPr>
          <w:b/>
          <w:bCs/>
        </w:rPr>
        <w:t xml:space="preserve">Precondiciones: </w:t>
      </w:r>
      <w:r w:rsidRPr="00A2796D">
        <w:t xml:space="preserve">El actor tiene que estar logueado previamente en el sistema, y debe contar con los permisos necesarios para modificar los datos de un usuario. </w:t>
      </w:r>
    </w:p>
    <w:p w:rsidR="00D852B4" w:rsidRPr="00A2796D" w:rsidRDefault="00D852B4" w:rsidP="00D852B4">
      <w:pPr>
        <w:jc w:val="both"/>
      </w:pPr>
      <w:r w:rsidRPr="004345F7">
        <w:rPr>
          <w:b/>
        </w:rPr>
        <w:t>Pos condiciones:</w:t>
      </w:r>
      <w:r>
        <w:t xml:space="preserve"> los datos del usuario se actualizaron con éxito.</w:t>
      </w:r>
    </w:p>
    <w:p w:rsidR="00D852B4" w:rsidRPr="00A2796D" w:rsidRDefault="00D852B4" w:rsidP="00D852B4">
      <w:pPr>
        <w:pStyle w:val="Sinespaciado"/>
        <w:jc w:val="both"/>
        <w:rPr>
          <w:rFonts w:cs="Calibri"/>
          <w:lang w:val="es-MX"/>
        </w:rPr>
      </w:pPr>
      <w:r w:rsidRPr="00A2796D">
        <w:rPr>
          <w:rFonts w:cs="Calibri"/>
          <w:b/>
          <w:bCs/>
        </w:rPr>
        <w:t>Escenario principal</w:t>
      </w:r>
      <w:r>
        <w:rPr>
          <w:rFonts w:cs="Calibri"/>
          <w:b/>
          <w:bCs/>
        </w:rPr>
        <w:t>:</w:t>
      </w:r>
    </w:p>
    <w:p w:rsidR="00D852B4" w:rsidRPr="00EE0D8D" w:rsidRDefault="00D852B4" w:rsidP="00667D11">
      <w:pPr>
        <w:pStyle w:val="Sinespaciado"/>
        <w:numPr>
          <w:ilvl w:val="0"/>
          <w:numId w:val="6"/>
        </w:numPr>
        <w:tabs>
          <w:tab w:val="left" w:pos="284"/>
        </w:tabs>
        <w:ind w:left="0" w:hanging="11"/>
        <w:jc w:val="both"/>
        <w:rPr>
          <w:b/>
        </w:rPr>
      </w:pPr>
      <w:r>
        <w:t>El actor selecciona el usuario que desea modificar de la lista de usuarios</w:t>
      </w:r>
      <w:r w:rsidRPr="00EE0D8D">
        <w:rPr>
          <w:i/>
        </w:rPr>
        <w:t>.</w:t>
      </w:r>
    </w:p>
    <w:p w:rsidR="00D852B4" w:rsidRPr="00EE0D8D" w:rsidRDefault="00D852B4" w:rsidP="00667D11">
      <w:pPr>
        <w:pStyle w:val="Sinespaciado"/>
        <w:numPr>
          <w:ilvl w:val="0"/>
          <w:numId w:val="6"/>
        </w:numPr>
        <w:tabs>
          <w:tab w:val="left" w:pos="284"/>
        </w:tabs>
        <w:ind w:left="0" w:hanging="11"/>
        <w:jc w:val="both"/>
        <w:rPr>
          <w:b/>
        </w:rPr>
      </w:pPr>
      <w:r>
        <w:lastRenderedPageBreak/>
        <w:t xml:space="preserve">El sistema muestra los datos del usuario y solicita el ingreso de datos a modificar. Los datos a modificar son: Nombre y apellido, contraseña, confirmación de contraseña, estado y los grupos. </w:t>
      </w:r>
    </w:p>
    <w:p w:rsidR="00D852B4" w:rsidRPr="00EE0D8D" w:rsidRDefault="00D852B4" w:rsidP="00667D11">
      <w:pPr>
        <w:pStyle w:val="Sinespaciado"/>
        <w:numPr>
          <w:ilvl w:val="0"/>
          <w:numId w:val="6"/>
        </w:numPr>
        <w:tabs>
          <w:tab w:val="left" w:pos="284"/>
        </w:tabs>
        <w:ind w:left="0" w:hanging="11"/>
        <w:jc w:val="both"/>
        <w:rPr>
          <w:b/>
        </w:rPr>
      </w:pPr>
      <w:r>
        <w:t>El actor modifica los datos.</w:t>
      </w:r>
    </w:p>
    <w:p w:rsidR="00D852B4" w:rsidRPr="004D2B6E" w:rsidRDefault="00D852B4" w:rsidP="00667D11">
      <w:pPr>
        <w:pStyle w:val="Sinespaciado"/>
        <w:numPr>
          <w:ilvl w:val="0"/>
          <w:numId w:val="6"/>
        </w:numPr>
        <w:tabs>
          <w:tab w:val="left" w:pos="284"/>
        </w:tabs>
        <w:ind w:left="0" w:hanging="11"/>
        <w:jc w:val="both"/>
        <w:rPr>
          <w:b/>
        </w:rPr>
      </w:pPr>
      <w:r>
        <w:t>El sistema devuelve un mensaje notificando que el usuario se modificó con éxito.</w:t>
      </w:r>
    </w:p>
    <w:p w:rsidR="00D852B4" w:rsidRPr="004D2B6E" w:rsidRDefault="00D852B4" w:rsidP="00D852B4">
      <w:pPr>
        <w:pStyle w:val="Sinespaciado"/>
        <w:tabs>
          <w:tab w:val="left" w:pos="284"/>
        </w:tabs>
        <w:jc w:val="both"/>
        <w:rPr>
          <w:b/>
          <w:sz w:val="10"/>
          <w:szCs w:val="10"/>
        </w:rPr>
      </w:pPr>
    </w:p>
    <w:p w:rsidR="00D852B4" w:rsidRPr="004D2B6E" w:rsidRDefault="00D852B4" w:rsidP="00D852B4">
      <w:pPr>
        <w:jc w:val="both"/>
        <w:rPr>
          <w:b/>
        </w:rPr>
      </w:pPr>
      <w:r w:rsidRPr="004D2B6E">
        <w:rPr>
          <w:b/>
        </w:rPr>
        <w:t>Escenario alternativo:</w:t>
      </w:r>
    </w:p>
    <w:p w:rsidR="00D852B4" w:rsidRDefault="00D852B4" w:rsidP="00D852B4">
      <w:pPr>
        <w:pStyle w:val="Sinespaciado"/>
        <w:jc w:val="both"/>
      </w:pPr>
      <w:r w:rsidRPr="00657A7A">
        <w:t>*</w:t>
      </w:r>
      <w:r>
        <w:t>.a.  En cualquier momento el actor cancela la operación.</w:t>
      </w:r>
    </w:p>
    <w:p w:rsidR="00D852B4" w:rsidRDefault="00D852B4" w:rsidP="00D852B4">
      <w:pPr>
        <w:pStyle w:val="Sinespaciado"/>
        <w:jc w:val="both"/>
      </w:pPr>
      <w:r>
        <w:t xml:space="preserve">*.a.1.  El </w:t>
      </w:r>
      <w:bookmarkStart w:id="1" w:name="OLE_LINK5"/>
      <w:bookmarkStart w:id="2" w:name="OLE_LINK6"/>
      <w:r>
        <w:t>sistema anula la operación y queda en espera a la solicitud del actor.</w:t>
      </w:r>
      <w:bookmarkEnd w:id="1"/>
      <w:bookmarkEnd w:id="2"/>
      <w:r>
        <w:t xml:space="preserve"> </w:t>
      </w:r>
    </w:p>
    <w:p w:rsidR="00D852B4" w:rsidRDefault="00D852B4" w:rsidP="00D852B4">
      <w:pPr>
        <w:pStyle w:val="Sinespaciado"/>
        <w:jc w:val="both"/>
      </w:pPr>
    </w:p>
    <w:p w:rsidR="00D852B4" w:rsidRPr="002F06EC" w:rsidRDefault="00D852B4" w:rsidP="00D852B4">
      <w:pPr>
        <w:pStyle w:val="Sinespaciado"/>
      </w:pPr>
      <w:smartTag w:uri="urn:schemas-microsoft-com:office:smarttags" w:element="metricconverter">
        <w:smartTagPr>
          <w:attr w:name="ProductID" w:val="1. a"/>
        </w:smartTagPr>
        <w:r w:rsidRPr="002F06EC">
          <w:t>1. a</w:t>
        </w:r>
      </w:smartTag>
      <w:r w:rsidRPr="002F06EC">
        <w:t>. El actor selecciona al usuario Administrador para modificar.</w:t>
      </w:r>
    </w:p>
    <w:p w:rsidR="00D852B4" w:rsidRPr="002F06EC" w:rsidRDefault="00D852B4" w:rsidP="00D852B4">
      <w:pPr>
        <w:pStyle w:val="Sinespaciado"/>
      </w:pPr>
      <w:smartTag w:uri="urn:schemas-microsoft-com:office:smarttags" w:element="metricconverter">
        <w:smartTagPr>
          <w:attr w:name="ProductID" w:val="1. a"/>
        </w:smartTagPr>
        <w:r w:rsidRPr="002F06EC">
          <w:t>1. a</w:t>
        </w:r>
      </w:smartTag>
      <w:r w:rsidRPr="002F06EC">
        <w:t>.1.</w:t>
      </w:r>
      <w:r w:rsidRPr="002F06EC">
        <w:tab/>
        <w:t>El sistema in</w:t>
      </w:r>
      <w:r>
        <w:t>forma que dicho usuario no se puede modificar y cancela la operación</w:t>
      </w:r>
      <w:r w:rsidRPr="002F06EC">
        <w:t>.</w:t>
      </w:r>
    </w:p>
    <w:p w:rsidR="00D852B4" w:rsidRPr="002F06EC" w:rsidRDefault="00D852B4" w:rsidP="00D852B4">
      <w:pPr>
        <w:pStyle w:val="Sinespaciado"/>
        <w:jc w:val="both"/>
      </w:pPr>
    </w:p>
    <w:p w:rsidR="00D852B4" w:rsidRDefault="00D852B4" w:rsidP="00D852B4">
      <w:pPr>
        <w:pStyle w:val="Sinespaciado"/>
        <w:jc w:val="both"/>
      </w:pPr>
      <w:r>
        <w:t xml:space="preserve">3. a.  </w:t>
      </w:r>
      <w:r w:rsidRPr="00CB7C01">
        <w:t>El actor omite</w:t>
      </w:r>
      <w:r>
        <w:rPr>
          <w:i/>
        </w:rPr>
        <w:t xml:space="preserve"> </w:t>
      </w:r>
      <w:r>
        <w:t>el ingreso de datos en algún campo.</w:t>
      </w:r>
    </w:p>
    <w:p w:rsidR="00D852B4" w:rsidRDefault="00D852B4" w:rsidP="00D852B4">
      <w:pPr>
        <w:pStyle w:val="Sinespaciado"/>
        <w:jc w:val="both"/>
      </w:pPr>
      <w:r>
        <w:t>3. a.1.  El sistema informa el error y solicita el ingreso de dichos datos.</w:t>
      </w:r>
    </w:p>
    <w:p w:rsidR="00D852B4" w:rsidRDefault="00D852B4" w:rsidP="00D852B4">
      <w:pPr>
        <w:jc w:val="both"/>
        <w:rPr>
          <w:b/>
          <w:u w:val="single"/>
        </w:rPr>
      </w:pPr>
    </w:p>
    <w:p w:rsidR="00D852B4" w:rsidRPr="00A2796D" w:rsidRDefault="00D852B4" w:rsidP="00D852B4">
      <w:pPr>
        <w:jc w:val="both"/>
        <w:rPr>
          <w:b/>
          <w:u w:val="single"/>
        </w:rPr>
      </w:pPr>
    </w:p>
    <w:p w:rsidR="00D852B4" w:rsidRPr="00A2796D" w:rsidRDefault="00D852B4" w:rsidP="00667D11">
      <w:pPr>
        <w:pStyle w:val="Prrafodelista"/>
        <w:numPr>
          <w:ilvl w:val="2"/>
          <w:numId w:val="1"/>
        </w:numPr>
        <w:jc w:val="both"/>
        <w:rPr>
          <w:bCs/>
        </w:rPr>
      </w:pPr>
      <w:r w:rsidRPr="00A2796D">
        <w:rPr>
          <w:b/>
          <w:u w:val="single"/>
        </w:rPr>
        <w:t>Caso de uso: Consulta</w:t>
      </w:r>
      <w:r>
        <w:rPr>
          <w:b/>
          <w:u w:val="single"/>
        </w:rPr>
        <w:t>r</w:t>
      </w:r>
      <w:r w:rsidRPr="00A2796D">
        <w:rPr>
          <w:b/>
          <w:u w:val="single"/>
        </w:rPr>
        <w:t xml:space="preserve"> usuario</w:t>
      </w:r>
      <w:r w:rsidRPr="00A2796D">
        <w:rPr>
          <w:b/>
          <w:bCs/>
          <w:u w:val="single"/>
        </w:rPr>
        <w:t xml:space="preserve"> </w:t>
      </w:r>
    </w:p>
    <w:p w:rsidR="00D852B4" w:rsidRPr="00886CB1" w:rsidRDefault="00D852B4" w:rsidP="00D852B4">
      <w:pPr>
        <w:pStyle w:val="Prrafodelista"/>
        <w:jc w:val="both"/>
        <w:rPr>
          <w:sz w:val="10"/>
          <w:szCs w:val="10"/>
        </w:rPr>
      </w:pPr>
    </w:p>
    <w:p w:rsidR="00D852B4" w:rsidRPr="00A2796D" w:rsidRDefault="00D852B4" w:rsidP="00D852B4">
      <w:pPr>
        <w:jc w:val="both"/>
      </w:pPr>
      <w:r w:rsidRPr="00A2796D">
        <w:rPr>
          <w:b/>
        </w:rPr>
        <w:t xml:space="preserve">Actor: </w:t>
      </w:r>
      <w:r w:rsidRPr="00A2796D">
        <w:t>Administrador</w:t>
      </w:r>
    </w:p>
    <w:p w:rsidR="00D852B4" w:rsidRPr="00A2796D" w:rsidRDefault="00D852B4" w:rsidP="00D852B4">
      <w:pPr>
        <w:jc w:val="both"/>
      </w:pPr>
      <w:r w:rsidRPr="00A2796D">
        <w:rPr>
          <w:b/>
          <w:bCs/>
        </w:rPr>
        <w:t xml:space="preserve">Resumen: </w:t>
      </w:r>
      <w:r>
        <w:t>el actor consulta los datos de un usuario.</w:t>
      </w:r>
    </w:p>
    <w:p w:rsidR="00D852B4" w:rsidRDefault="00D852B4" w:rsidP="00D852B4">
      <w:pPr>
        <w:jc w:val="both"/>
      </w:pPr>
      <w:r w:rsidRPr="00A2796D">
        <w:rPr>
          <w:b/>
          <w:bCs/>
        </w:rPr>
        <w:t xml:space="preserve">Precondiciones: </w:t>
      </w:r>
      <w:r w:rsidRPr="00A2796D">
        <w:t xml:space="preserve">El actor tiene que estar logueado previamente en el sistema, y debe contar con los permisos necesarios para acceder a la información sobre los usuarios. </w:t>
      </w:r>
    </w:p>
    <w:p w:rsidR="00D852B4" w:rsidRDefault="00D852B4" w:rsidP="00D852B4">
      <w:pPr>
        <w:jc w:val="both"/>
      </w:pPr>
      <w:r w:rsidRPr="004345F7">
        <w:rPr>
          <w:b/>
        </w:rPr>
        <w:t>Pos condiciones:</w:t>
      </w:r>
      <w:r>
        <w:t xml:space="preserve"> los datos del usuario se consultaron con éxito.</w:t>
      </w:r>
    </w:p>
    <w:p w:rsidR="00D852B4" w:rsidRPr="00E45A5F" w:rsidRDefault="00D852B4" w:rsidP="00D852B4">
      <w:pPr>
        <w:jc w:val="both"/>
        <w:rPr>
          <w:b/>
        </w:rPr>
      </w:pPr>
      <w:r>
        <w:rPr>
          <w:b/>
        </w:rPr>
        <w:t>Escenario principal:</w:t>
      </w:r>
    </w:p>
    <w:p w:rsidR="00D852B4" w:rsidRPr="00A2796D" w:rsidRDefault="00D852B4" w:rsidP="00D852B4">
      <w:pPr>
        <w:jc w:val="both"/>
      </w:pPr>
      <w:r w:rsidRPr="00A2796D">
        <w:t>1. El actor selecciona de una lista al usuario del cual desea ver sus datos.</w:t>
      </w:r>
    </w:p>
    <w:p w:rsidR="00D852B4" w:rsidRDefault="00D852B4" w:rsidP="00D852B4">
      <w:pPr>
        <w:jc w:val="both"/>
      </w:pPr>
      <w:r w:rsidRPr="00A2796D">
        <w:t>2. El sistema muestra los datos del usuario seleccionado</w:t>
      </w:r>
    </w:p>
    <w:p w:rsidR="00D852B4" w:rsidRPr="004345F7" w:rsidRDefault="00D852B4" w:rsidP="00D852B4">
      <w:pPr>
        <w:jc w:val="both"/>
        <w:rPr>
          <w:sz w:val="10"/>
          <w:szCs w:val="10"/>
        </w:rPr>
      </w:pPr>
    </w:p>
    <w:p w:rsidR="00D852B4" w:rsidRPr="00233C5C" w:rsidRDefault="00D852B4" w:rsidP="00D852B4">
      <w:pPr>
        <w:jc w:val="both"/>
        <w:rPr>
          <w:b/>
        </w:rPr>
      </w:pPr>
      <w:r w:rsidRPr="00233C5C">
        <w:rPr>
          <w:b/>
        </w:rPr>
        <w:t>Escenario alternativo.</w:t>
      </w:r>
    </w:p>
    <w:p w:rsidR="00D852B4" w:rsidRPr="00A2796D" w:rsidRDefault="00D852B4" w:rsidP="00D852B4">
      <w:pPr>
        <w:jc w:val="both"/>
      </w:pPr>
      <w:r w:rsidRPr="00A2796D">
        <w:t>* En cualquier momento el actor cancela la operación.</w:t>
      </w:r>
    </w:p>
    <w:p w:rsidR="00D852B4" w:rsidRDefault="00D852B4" w:rsidP="00D852B4">
      <w:pPr>
        <w:jc w:val="both"/>
      </w:pPr>
      <w:r w:rsidRPr="00A2796D">
        <w:t xml:space="preserve">    El sistema anula la operación y sale.</w:t>
      </w:r>
    </w:p>
    <w:p w:rsidR="00D852B4" w:rsidRDefault="00D852B4" w:rsidP="00D852B4">
      <w:pPr>
        <w:jc w:val="both"/>
      </w:pPr>
    </w:p>
    <w:p w:rsidR="00D852B4" w:rsidRPr="00B7003F" w:rsidRDefault="00D852B4" w:rsidP="00D852B4">
      <w:pPr>
        <w:jc w:val="both"/>
      </w:pPr>
    </w:p>
    <w:p w:rsidR="00D852B4" w:rsidRPr="00A2796D" w:rsidRDefault="00D852B4" w:rsidP="00667D11">
      <w:pPr>
        <w:pStyle w:val="Prrafodelista"/>
        <w:numPr>
          <w:ilvl w:val="2"/>
          <w:numId w:val="1"/>
        </w:numPr>
        <w:jc w:val="both"/>
        <w:rPr>
          <w:b/>
          <w:bCs/>
          <w:u w:val="single"/>
        </w:rPr>
      </w:pPr>
      <w:r w:rsidRPr="00A2796D">
        <w:rPr>
          <w:b/>
          <w:u w:val="single"/>
        </w:rPr>
        <w:lastRenderedPageBreak/>
        <w:t>Caso de uso: Filtrar usuarios</w:t>
      </w:r>
      <w:r w:rsidRPr="00A2796D">
        <w:rPr>
          <w:b/>
          <w:bCs/>
          <w:u w:val="single"/>
        </w:rPr>
        <w:t xml:space="preserve"> </w:t>
      </w:r>
    </w:p>
    <w:p w:rsidR="00D852B4" w:rsidRPr="00886CB1" w:rsidRDefault="00D852B4" w:rsidP="00D852B4">
      <w:pPr>
        <w:pStyle w:val="Prrafodelista"/>
        <w:jc w:val="both"/>
        <w:rPr>
          <w:sz w:val="10"/>
          <w:szCs w:val="10"/>
        </w:rPr>
      </w:pPr>
    </w:p>
    <w:p w:rsidR="00D852B4" w:rsidRPr="00886CB1" w:rsidRDefault="00D852B4" w:rsidP="00D852B4">
      <w:pPr>
        <w:pStyle w:val="Sinespaciado"/>
        <w:jc w:val="both"/>
        <w:rPr>
          <w:rFonts w:cs="Calibri"/>
        </w:rPr>
      </w:pPr>
      <w:r w:rsidRPr="00886CB1">
        <w:rPr>
          <w:rFonts w:cs="Calibri"/>
          <w:b/>
        </w:rPr>
        <w:t>Actor:</w:t>
      </w:r>
      <w:r w:rsidRPr="00886CB1">
        <w:rPr>
          <w:rFonts w:cs="Calibri"/>
        </w:rPr>
        <w:t xml:space="preserve"> Administrador</w:t>
      </w:r>
    </w:p>
    <w:p w:rsidR="00D852B4" w:rsidRPr="00886CB1" w:rsidRDefault="00D852B4" w:rsidP="00D852B4">
      <w:pPr>
        <w:pStyle w:val="Sinespaciado"/>
        <w:jc w:val="both"/>
        <w:rPr>
          <w:rFonts w:cs="Calibri"/>
          <w:color w:val="000000"/>
        </w:rPr>
      </w:pPr>
      <w:r w:rsidRPr="00886CB1">
        <w:rPr>
          <w:rFonts w:cs="Calibri"/>
          <w:b/>
        </w:rPr>
        <w:t xml:space="preserve">Resumen: </w:t>
      </w:r>
      <w:r w:rsidRPr="00886CB1">
        <w:rPr>
          <w:rFonts w:cs="Calibri"/>
          <w:color w:val="000000"/>
        </w:rPr>
        <w:t>El usuario utiliza un filtro para generar una lista de usuarios acotada</w:t>
      </w:r>
      <w:r>
        <w:rPr>
          <w:rFonts w:cs="Calibri"/>
          <w:color w:val="000000"/>
        </w:rPr>
        <w:t>.</w:t>
      </w:r>
    </w:p>
    <w:p w:rsidR="00D852B4" w:rsidRDefault="00D852B4" w:rsidP="00D852B4">
      <w:pPr>
        <w:jc w:val="both"/>
      </w:pPr>
      <w:r w:rsidRPr="00886CB1">
        <w:rPr>
          <w:b/>
        </w:rPr>
        <w:t xml:space="preserve">Precondiciones: </w:t>
      </w:r>
      <w:r w:rsidRPr="00886CB1">
        <w:t>El actor tiene que estar logueado previamente en el sistema, y debe contar con los permisos necesarios para acceder al listado de usuarios.</w:t>
      </w:r>
    </w:p>
    <w:p w:rsidR="00D852B4" w:rsidRPr="00886CB1" w:rsidRDefault="00D852B4" w:rsidP="00D852B4">
      <w:pPr>
        <w:jc w:val="both"/>
      </w:pPr>
      <w:r w:rsidRPr="004345F7">
        <w:rPr>
          <w:b/>
        </w:rPr>
        <w:t>Pos condiciones:</w:t>
      </w:r>
      <w:r>
        <w:t xml:space="preserve"> el listado de usuarios se filtró con éxito.</w:t>
      </w:r>
    </w:p>
    <w:p w:rsidR="00D852B4" w:rsidRPr="00886CB1" w:rsidRDefault="00D852B4" w:rsidP="00D852B4">
      <w:pPr>
        <w:pStyle w:val="Sinespaciado"/>
        <w:jc w:val="both"/>
        <w:rPr>
          <w:rFonts w:cs="Calibri"/>
          <w:b/>
        </w:rPr>
      </w:pPr>
      <w:r w:rsidRPr="00886CB1">
        <w:rPr>
          <w:rFonts w:cs="Calibri"/>
          <w:b/>
        </w:rPr>
        <w:t>Escenario principal.</w:t>
      </w:r>
    </w:p>
    <w:p w:rsidR="00D852B4" w:rsidRPr="00886CB1" w:rsidRDefault="00D852B4" w:rsidP="00667D11">
      <w:pPr>
        <w:pStyle w:val="Sinespaciado"/>
        <w:numPr>
          <w:ilvl w:val="0"/>
          <w:numId w:val="2"/>
        </w:numPr>
        <w:tabs>
          <w:tab w:val="left" w:pos="284"/>
        </w:tabs>
        <w:ind w:left="0" w:hanging="11"/>
        <w:jc w:val="both"/>
      </w:pPr>
      <w:r w:rsidRPr="00886CB1">
        <w:t>El actor completa los campos por los cuales desea filtrar.</w:t>
      </w:r>
    </w:p>
    <w:p w:rsidR="00D852B4" w:rsidRPr="00886CB1" w:rsidRDefault="00D852B4" w:rsidP="00667D11">
      <w:pPr>
        <w:pStyle w:val="Sinespaciado"/>
        <w:numPr>
          <w:ilvl w:val="0"/>
          <w:numId w:val="2"/>
        </w:numPr>
        <w:tabs>
          <w:tab w:val="left" w:pos="284"/>
        </w:tabs>
        <w:ind w:left="0" w:hanging="11"/>
        <w:jc w:val="both"/>
      </w:pPr>
      <w:r w:rsidRPr="00886CB1">
        <w:rPr>
          <w:bCs/>
        </w:rPr>
        <w:t>El sistema</w:t>
      </w:r>
      <w:r w:rsidRPr="00886CB1">
        <w:rPr>
          <w:b/>
          <w:bCs/>
        </w:rPr>
        <w:t xml:space="preserve"> </w:t>
      </w:r>
      <w:r w:rsidRPr="00886CB1">
        <w:t>muestra el listado</w:t>
      </w:r>
      <w:r w:rsidRPr="00886CB1">
        <w:rPr>
          <w:b/>
          <w:bCs/>
        </w:rPr>
        <w:t xml:space="preserve"> </w:t>
      </w:r>
      <w:r w:rsidRPr="00886CB1">
        <w:t xml:space="preserve">nuevamente solo con los usuarios obtenidos después del filtrado. </w:t>
      </w:r>
    </w:p>
    <w:p w:rsidR="00D852B4" w:rsidRPr="00886CB1" w:rsidRDefault="00D852B4" w:rsidP="00D852B4">
      <w:pPr>
        <w:pStyle w:val="Sinespaciado"/>
        <w:jc w:val="both"/>
        <w:rPr>
          <w:rFonts w:cs="Calibri"/>
          <w:b/>
        </w:rPr>
      </w:pPr>
      <w:r w:rsidRPr="00886CB1">
        <w:rPr>
          <w:rFonts w:cs="Calibri"/>
          <w:b/>
        </w:rPr>
        <w:t>Escenario alternativo.</w:t>
      </w:r>
    </w:p>
    <w:p w:rsidR="00D852B4" w:rsidRPr="00886CB1" w:rsidRDefault="00D852B4" w:rsidP="00D852B4">
      <w:pPr>
        <w:pStyle w:val="Sinespaciado"/>
        <w:jc w:val="both"/>
        <w:rPr>
          <w:rFonts w:cs="Calibri"/>
        </w:rPr>
      </w:pPr>
      <w:r w:rsidRPr="00886CB1">
        <w:rPr>
          <w:rFonts w:cs="Calibri"/>
        </w:rPr>
        <w:t>* En cualquier momento el actor cancela la operación.</w:t>
      </w:r>
    </w:p>
    <w:p w:rsidR="00D852B4" w:rsidRPr="00886CB1" w:rsidRDefault="00D852B4" w:rsidP="00D852B4">
      <w:pPr>
        <w:pStyle w:val="Sinespaciado"/>
        <w:jc w:val="both"/>
        <w:rPr>
          <w:rFonts w:cs="Calibri"/>
        </w:rPr>
      </w:pPr>
      <w:r w:rsidRPr="00886CB1">
        <w:rPr>
          <w:rFonts w:cs="Calibri"/>
        </w:rPr>
        <w:t xml:space="preserve">    El sistema anula la operación y sale.</w:t>
      </w:r>
    </w:p>
    <w:p w:rsidR="00D852B4" w:rsidRDefault="00D852B4" w:rsidP="00D852B4">
      <w:pPr>
        <w:jc w:val="both"/>
      </w:pPr>
    </w:p>
    <w:p w:rsidR="00D852B4" w:rsidRDefault="00D852B4" w:rsidP="00D852B4">
      <w:pPr>
        <w:jc w:val="both"/>
      </w:pPr>
    </w:p>
    <w:p w:rsidR="00BE4AB6" w:rsidRDefault="00BE4AB6" w:rsidP="00D852B4">
      <w:pPr>
        <w:jc w:val="both"/>
      </w:pPr>
    </w:p>
    <w:p w:rsidR="00BE4AB6" w:rsidRDefault="00BE4AB6" w:rsidP="00D852B4">
      <w:pPr>
        <w:jc w:val="both"/>
      </w:pPr>
    </w:p>
    <w:p w:rsidR="00BE4AB6" w:rsidRDefault="00BE4AB6" w:rsidP="00D852B4">
      <w:pPr>
        <w:jc w:val="both"/>
      </w:pPr>
    </w:p>
    <w:p w:rsidR="00BE4AB6" w:rsidRDefault="00BE4AB6" w:rsidP="00D852B4">
      <w:pPr>
        <w:jc w:val="both"/>
      </w:pPr>
    </w:p>
    <w:p w:rsidR="00BE4AB6" w:rsidRDefault="00BE4AB6" w:rsidP="00D852B4">
      <w:pPr>
        <w:jc w:val="both"/>
      </w:pPr>
    </w:p>
    <w:p w:rsidR="00BE4AB6" w:rsidRDefault="00BE4AB6" w:rsidP="00D852B4">
      <w:pPr>
        <w:jc w:val="both"/>
      </w:pPr>
    </w:p>
    <w:p w:rsidR="00BE4AB6" w:rsidRDefault="00BE4AB6" w:rsidP="00D852B4">
      <w:pPr>
        <w:jc w:val="both"/>
      </w:pPr>
    </w:p>
    <w:p w:rsidR="00BE4AB6" w:rsidRDefault="00BE4AB6" w:rsidP="00D852B4">
      <w:pPr>
        <w:jc w:val="both"/>
      </w:pPr>
    </w:p>
    <w:p w:rsidR="00BE4AB6" w:rsidRDefault="00BE4AB6" w:rsidP="00D852B4">
      <w:pPr>
        <w:jc w:val="both"/>
      </w:pPr>
    </w:p>
    <w:p w:rsidR="00BE4AB6" w:rsidRDefault="00BE4AB6" w:rsidP="00D852B4">
      <w:pPr>
        <w:jc w:val="both"/>
      </w:pPr>
    </w:p>
    <w:p w:rsidR="00BE4AB6" w:rsidRDefault="00BE4AB6" w:rsidP="00D852B4">
      <w:pPr>
        <w:jc w:val="both"/>
      </w:pPr>
    </w:p>
    <w:p w:rsidR="00D852B4" w:rsidRDefault="00D852B4" w:rsidP="00D852B4">
      <w:pPr>
        <w:jc w:val="both"/>
      </w:pPr>
    </w:p>
    <w:p w:rsidR="00D852B4" w:rsidRDefault="00D852B4" w:rsidP="00D852B4">
      <w:pPr>
        <w:jc w:val="both"/>
      </w:pPr>
    </w:p>
    <w:p w:rsidR="00D852B4" w:rsidRDefault="00D852B4" w:rsidP="00D852B4">
      <w:pPr>
        <w:jc w:val="both"/>
      </w:pPr>
    </w:p>
    <w:p w:rsidR="00D852B4" w:rsidRPr="005906E5" w:rsidRDefault="00D852B4" w:rsidP="00667D11">
      <w:pPr>
        <w:pStyle w:val="Prrafodelista"/>
        <w:numPr>
          <w:ilvl w:val="1"/>
          <w:numId w:val="1"/>
        </w:numPr>
        <w:jc w:val="both"/>
        <w:rPr>
          <w:b/>
          <w:sz w:val="26"/>
          <w:szCs w:val="26"/>
          <w:u w:val="single"/>
        </w:rPr>
      </w:pPr>
      <w:r w:rsidRPr="00A2796D">
        <w:rPr>
          <w:b/>
          <w:sz w:val="26"/>
          <w:szCs w:val="26"/>
          <w:u w:val="single"/>
        </w:rPr>
        <w:lastRenderedPageBreak/>
        <w:t>GESTIONAR GRUPOS</w:t>
      </w:r>
    </w:p>
    <w:p w:rsidR="00D852B4" w:rsidRDefault="00BE4AB6" w:rsidP="00D852B4">
      <w:pPr>
        <w:pStyle w:val="Sinespaciado"/>
        <w:jc w:val="center"/>
        <w:rPr>
          <w:rFonts w:cs="Calibri"/>
          <w:sz w:val="24"/>
          <w:szCs w:val="24"/>
        </w:rPr>
      </w:pPr>
      <w:r>
        <w:rPr>
          <w:rFonts w:cs="Calibri"/>
          <w:noProof/>
          <w:sz w:val="24"/>
          <w:szCs w:val="24"/>
          <w:lang w:val="es-AR" w:eastAsia="es-AR"/>
        </w:rPr>
        <w:drawing>
          <wp:inline distT="0" distB="0" distL="0" distR="0">
            <wp:extent cx="4293870" cy="2226310"/>
            <wp:effectExtent l="1905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3870" cy="22263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D852B4">
      <w:pPr>
        <w:pStyle w:val="Sinespaciado"/>
        <w:jc w:val="both"/>
        <w:rPr>
          <w:rFonts w:cs="Calibri"/>
          <w:sz w:val="24"/>
          <w:szCs w:val="24"/>
        </w:rPr>
      </w:pPr>
    </w:p>
    <w:p w:rsidR="00D852B4" w:rsidRDefault="00D852B4" w:rsidP="00667D11">
      <w:pPr>
        <w:pStyle w:val="Sinespaciado"/>
        <w:numPr>
          <w:ilvl w:val="2"/>
          <w:numId w:val="1"/>
        </w:numPr>
        <w:jc w:val="both"/>
        <w:rPr>
          <w:rFonts w:cs="Calibri"/>
          <w:b/>
          <w:sz w:val="24"/>
          <w:szCs w:val="24"/>
          <w:u w:val="single"/>
        </w:rPr>
      </w:pPr>
      <w:r w:rsidRPr="001E58ED">
        <w:rPr>
          <w:rFonts w:cs="Calibri"/>
          <w:b/>
          <w:sz w:val="24"/>
          <w:szCs w:val="24"/>
          <w:u w:val="single"/>
        </w:rPr>
        <w:t xml:space="preserve">Caso  de uso: </w:t>
      </w:r>
      <w:r>
        <w:rPr>
          <w:rFonts w:cs="Calibri"/>
          <w:b/>
          <w:sz w:val="24"/>
          <w:szCs w:val="24"/>
          <w:u w:val="single"/>
        </w:rPr>
        <w:t>Gestionar</w:t>
      </w:r>
      <w:r w:rsidRPr="001E58ED">
        <w:rPr>
          <w:rFonts w:cs="Calibri"/>
          <w:b/>
          <w:sz w:val="24"/>
          <w:szCs w:val="24"/>
          <w:u w:val="single"/>
        </w:rPr>
        <w:t xml:space="preserve"> </w:t>
      </w:r>
      <w:r>
        <w:rPr>
          <w:rFonts w:cs="Calibri"/>
          <w:b/>
          <w:sz w:val="24"/>
          <w:szCs w:val="24"/>
          <w:u w:val="single"/>
        </w:rPr>
        <w:t>Grupos</w:t>
      </w:r>
    </w:p>
    <w:p w:rsidR="00D852B4" w:rsidRPr="001E58ED" w:rsidRDefault="00D852B4" w:rsidP="00D852B4">
      <w:pPr>
        <w:pStyle w:val="Sinespaciado"/>
        <w:ind w:left="1004"/>
        <w:jc w:val="both"/>
        <w:rPr>
          <w:rFonts w:cs="Calibri"/>
          <w:b/>
          <w:sz w:val="10"/>
          <w:szCs w:val="10"/>
          <w:u w:val="single"/>
        </w:rPr>
      </w:pPr>
    </w:p>
    <w:p w:rsidR="00D852B4" w:rsidRPr="00A2796D" w:rsidRDefault="00D852B4" w:rsidP="00D852B4">
      <w:pPr>
        <w:jc w:val="both"/>
      </w:pPr>
      <w:r w:rsidRPr="00A2796D">
        <w:rPr>
          <w:b/>
          <w:bCs/>
        </w:rPr>
        <w:t xml:space="preserve">Actor: </w:t>
      </w:r>
      <w:r w:rsidRPr="00A2796D">
        <w:t>Administrador.</w:t>
      </w:r>
    </w:p>
    <w:p w:rsidR="00D852B4" w:rsidRPr="00A2796D" w:rsidRDefault="00D852B4" w:rsidP="00D852B4">
      <w:pPr>
        <w:jc w:val="both"/>
      </w:pPr>
      <w:r w:rsidRPr="00A2796D">
        <w:rPr>
          <w:b/>
          <w:bCs/>
        </w:rPr>
        <w:t xml:space="preserve">Resumen: </w:t>
      </w:r>
      <w:r w:rsidRPr="004345F7">
        <w:rPr>
          <w:bCs/>
        </w:rPr>
        <w:t>el actor ingresa al formulario de gestión de grupos el cual contiene</w:t>
      </w:r>
      <w:r w:rsidRPr="004345F7">
        <w:t xml:space="preserve"> el listado de los grupos existentes en el sistema.</w:t>
      </w:r>
    </w:p>
    <w:p w:rsidR="00D852B4" w:rsidRDefault="00D852B4" w:rsidP="00D852B4">
      <w:pPr>
        <w:jc w:val="both"/>
      </w:pPr>
      <w:r w:rsidRPr="00A2796D">
        <w:rPr>
          <w:b/>
          <w:bCs/>
        </w:rPr>
        <w:t xml:space="preserve">Precondiciones: </w:t>
      </w:r>
      <w:r w:rsidRPr="00A2796D">
        <w:t>El actor tiene que estar logueado previamente en el sistema, y tiene que tener los permisos necesarios para listar los grupos existentes.</w:t>
      </w:r>
    </w:p>
    <w:p w:rsidR="00D852B4" w:rsidRPr="004345F7" w:rsidRDefault="00D852B4" w:rsidP="00D852B4">
      <w:pPr>
        <w:jc w:val="both"/>
        <w:rPr>
          <w:b/>
        </w:rPr>
      </w:pPr>
      <w:r w:rsidRPr="004345F7">
        <w:rPr>
          <w:b/>
        </w:rPr>
        <w:t xml:space="preserve">Pos condiciones: </w:t>
      </w:r>
      <w:r w:rsidRPr="004345F7">
        <w:t>el actor accedió al formulario de gestión de grupos con éxito.</w:t>
      </w:r>
    </w:p>
    <w:p w:rsidR="00D852B4" w:rsidRPr="00A2796D" w:rsidRDefault="00D852B4" w:rsidP="00D852B4">
      <w:pPr>
        <w:jc w:val="both"/>
        <w:rPr>
          <w:b/>
        </w:rPr>
      </w:pPr>
      <w:r w:rsidRPr="00A2796D">
        <w:rPr>
          <w:b/>
        </w:rPr>
        <w:t>Escenario principal:</w:t>
      </w:r>
    </w:p>
    <w:p w:rsidR="00D852B4" w:rsidRPr="00A2796D" w:rsidRDefault="00D852B4" w:rsidP="00D852B4">
      <w:pPr>
        <w:jc w:val="both"/>
      </w:pPr>
      <w:r w:rsidRPr="00A2796D">
        <w:t>1. El actor solicita el ingreso a la sección de grupos.</w:t>
      </w:r>
    </w:p>
    <w:p w:rsidR="00D852B4" w:rsidRPr="00A2796D" w:rsidRDefault="00D852B4" w:rsidP="00D852B4">
      <w:pPr>
        <w:jc w:val="both"/>
      </w:pPr>
      <w:r w:rsidRPr="00A2796D">
        <w:t>2. El sistema muestra un listado en pantalla con los grupos existentes.</w:t>
      </w:r>
    </w:p>
    <w:p w:rsidR="00D852B4" w:rsidRDefault="00D852B4" w:rsidP="00D852B4">
      <w:pPr>
        <w:pStyle w:val="Sinespaciado"/>
        <w:jc w:val="both"/>
        <w:rPr>
          <w:lang w:val="es-MX"/>
        </w:rPr>
      </w:pPr>
    </w:p>
    <w:p w:rsidR="00D852B4" w:rsidRPr="00A2796D" w:rsidRDefault="00D852B4" w:rsidP="00667D11">
      <w:pPr>
        <w:pStyle w:val="Sinespaciado"/>
        <w:numPr>
          <w:ilvl w:val="2"/>
          <w:numId w:val="1"/>
        </w:numPr>
        <w:jc w:val="both"/>
        <w:rPr>
          <w:b/>
          <w:sz w:val="24"/>
          <w:szCs w:val="24"/>
          <w:u w:val="single"/>
          <w:lang w:val="es-MX"/>
        </w:rPr>
      </w:pPr>
      <w:r w:rsidRPr="00A2796D">
        <w:rPr>
          <w:b/>
          <w:sz w:val="24"/>
          <w:szCs w:val="24"/>
          <w:u w:val="single"/>
          <w:lang w:val="es-MX"/>
        </w:rPr>
        <w:t xml:space="preserve">Caso de uso: </w:t>
      </w:r>
      <w:r>
        <w:rPr>
          <w:b/>
          <w:sz w:val="24"/>
          <w:szCs w:val="24"/>
          <w:u w:val="single"/>
          <w:lang w:val="es-MX"/>
        </w:rPr>
        <w:t>Agregar</w:t>
      </w:r>
      <w:r w:rsidRPr="00A2796D">
        <w:rPr>
          <w:b/>
          <w:sz w:val="24"/>
          <w:szCs w:val="24"/>
          <w:u w:val="single"/>
          <w:lang w:val="es-MX"/>
        </w:rPr>
        <w:t xml:space="preserve"> </w:t>
      </w:r>
      <w:r>
        <w:rPr>
          <w:b/>
          <w:sz w:val="24"/>
          <w:szCs w:val="24"/>
          <w:u w:val="single"/>
          <w:lang w:val="es-MX"/>
        </w:rPr>
        <w:t>Grupo</w:t>
      </w:r>
    </w:p>
    <w:p w:rsidR="00D852B4" w:rsidRPr="001E58ED" w:rsidRDefault="00D852B4" w:rsidP="00D852B4">
      <w:pPr>
        <w:pStyle w:val="Sinespaciado"/>
        <w:ind w:left="1004"/>
        <w:jc w:val="both"/>
        <w:rPr>
          <w:b/>
          <w:sz w:val="10"/>
          <w:szCs w:val="10"/>
          <w:u w:val="single"/>
          <w:lang w:val="es-MX"/>
        </w:rPr>
      </w:pPr>
    </w:p>
    <w:p w:rsidR="00D852B4" w:rsidRPr="00A2796D" w:rsidRDefault="00D852B4" w:rsidP="00D852B4">
      <w:pPr>
        <w:pStyle w:val="Sinespaciado"/>
        <w:jc w:val="both"/>
        <w:rPr>
          <w:rFonts w:cs="Calibri"/>
          <w:lang w:val="es-MX"/>
        </w:rPr>
      </w:pPr>
      <w:r w:rsidRPr="00A2796D">
        <w:rPr>
          <w:rFonts w:cs="Calibri"/>
          <w:b/>
          <w:lang w:val="es-MX"/>
        </w:rPr>
        <w:t>Actor:</w:t>
      </w:r>
      <w:r w:rsidRPr="00A2796D">
        <w:rPr>
          <w:rFonts w:cs="Calibri"/>
          <w:lang w:val="es-MX"/>
        </w:rPr>
        <w:t xml:space="preserve"> Administrador</w:t>
      </w:r>
    </w:p>
    <w:p w:rsidR="00D852B4" w:rsidRPr="00A2796D" w:rsidRDefault="00D852B4" w:rsidP="00D852B4">
      <w:pPr>
        <w:jc w:val="both"/>
      </w:pPr>
      <w:r>
        <w:rPr>
          <w:b/>
          <w:bCs/>
        </w:rPr>
        <w:t>Resu</w:t>
      </w:r>
      <w:r w:rsidRPr="00A2796D">
        <w:rPr>
          <w:b/>
          <w:bCs/>
        </w:rPr>
        <w:t xml:space="preserve">men: </w:t>
      </w:r>
      <w:r>
        <w:t>el actor agrega un nuevo grupo de usuarios.</w:t>
      </w:r>
    </w:p>
    <w:p w:rsidR="00D852B4" w:rsidRDefault="00D852B4" w:rsidP="00D852B4">
      <w:pPr>
        <w:jc w:val="both"/>
      </w:pPr>
      <w:r w:rsidRPr="00A2796D">
        <w:rPr>
          <w:b/>
          <w:bCs/>
        </w:rPr>
        <w:t xml:space="preserve">Precondiciones: </w:t>
      </w:r>
      <w:r w:rsidRPr="00A2796D">
        <w:t>El actor tiene que estar logueado previamente en el sistema, y debe contar con los permisos necesarios para agregar un nuevo grupo.</w:t>
      </w:r>
    </w:p>
    <w:p w:rsidR="00D852B4" w:rsidRPr="00A2796D" w:rsidRDefault="00D852B4" w:rsidP="00D852B4">
      <w:pPr>
        <w:jc w:val="both"/>
      </w:pPr>
      <w:r w:rsidRPr="004345F7">
        <w:rPr>
          <w:b/>
        </w:rPr>
        <w:t>Pos condiciones:</w:t>
      </w:r>
      <w:r>
        <w:t xml:space="preserve"> el grupo se agregó con éxito.</w:t>
      </w:r>
    </w:p>
    <w:p w:rsidR="00D852B4" w:rsidRPr="00E45A5F" w:rsidRDefault="00D852B4" w:rsidP="00D852B4">
      <w:pPr>
        <w:jc w:val="both"/>
        <w:rPr>
          <w:b/>
        </w:rPr>
      </w:pPr>
      <w:r>
        <w:rPr>
          <w:b/>
        </w:rPr>
        <w:t>Escenario principal:</w:t>
      </w:r>
    </w:p>
    <w:p w:rsidR="00D852B4" w:rsidRPr="00E45A5F" w:rsidRDefault="00D852B4" w:rsidP="00D852B4">
      <w:pPr>
        <w:jc w:val="both"/>
      </w:pPr>
      <w:r w:rsidRPr="00E45A5F">
        <w:t>1. El actor solicita al sistema el alta de un nuevo grupo.</w:t>
      </w:r>
    </w:p>
    <w:p w:rsidR="00D852B4" w:rsidRPr="00E45A5F" w:rsidRDefault="00D852B4" w:rsidP="00D852B4">
      <w:pPr>
        <w:jc w:val="both"/>
      </w:pPr>
      <w:r w:rsidRPr="00E45A5F">
        <w:lastRenderedPageBreak/>
        <w:t>2. El sistema solicita al actor el ingreso de los datos del nuevo grupo correspondientes a Código y Descripción.</w:t>
      </w:r>
    </w:p>
    <w:p w:rsidR="00D852B4" w:rsidRPr="00E45A5F" w:rsidRDefault="00D852B4" w:rsidP="00D852B4">
      <w:pPr>
        <w:jc w:val="both"/>
      </w:pPr>
      <w:r w:rsidRPr="00E45A5F">
        <w:t>3. El actor ingresa los datos solicitados en los campos correspondientes.</w:t>
      </w:r>
    </w:p>
    <w:p w:rsidR="00D852B4" w:rsidRDefault="00D852B4" w:rsidP="00D852B4">
      <w:pPr>
        <w:jc w:val="both"/>
      </w:pPr>
      <w:r w:rsidRPr="00E45A5F">
        <w:t>4. El sistema devuelve un mensaje notificando que el grupo se agregó con éxito.</w:t>
      </w:r>
    </w:p>
    <w:p w:rsidR="00D852B4" w:rsidRPr="00E45A5F" w:rsidRDefault="00D852B4" w:rsidP="00D852B4">
      <w:pPr>
        <w:jc w:val="both"/>
        <w:rPr>
          <w:sz w:val="10"/>
          <w:szCs w:val="10"/>
        </w:rPr>
      </w:pPr>
    </w:p>
    <w:p w:rsidR="00D852B4" w:rsidRPr="00A2796D" w:rsidRDefault="00D852B4" w:rsidP="00D852B4">
      <w:pPr>
        <w:jc w:val="both"/>
        <w:rPr>
          <w:b/>
        </w:rPr>
      </w:pPr>
      <w:r>
        <w:rPr>
          <w:b/>
        </w:rPr>
        <w:t>Escenario alternativo:</w:t>
      </w:r>
    </w:p>
    <w:p w:rsidR="00D852B4" w:rsidRDefault="00D852B4" w:rsidP="00D852B4">
      <w:pPr>
        <w:pStyle w:val="Sinespaciado"/>
        <w:jc w:val="both"/>
      </w:pPr>
      <w:r>
        <w:t>*. b.  En cualquier momento el actor cancela la operación.</w:t>
      </w:r>
    </w:p>
    <w:p w:rsidR="00D852B4" w:rsidRPr="00657A7A" w:rsidRDefault="00D852B4" w:rsidP="00D852B4">
      <w:pPr>
        <w:pStyle w:val="Sinespaciado"/>
        <w:jc w:val="both"/>
      </w:pPr>
      <w:r>
        <w:t xml:space="preserve">*. b.1.  El sistema anula la operación y queda en espera a la solicitud del actor. </w:t>
      </w:r>
    </w:p>
    <w:p w:rsidR="00D852B4" w:rsidRPr="00E45A5F" w:rsidRDefault="00D852B4" w:rsidP="00D852B4">
      <w:pPr>
        <w:pStyle w:val="Sinespaciado"/>
        <w:jc w:val="both"/>
        <w:rPr>
          <w:sz w:val="10"/>
          <w:szCs w:val="10"/>
        </w:rPr>
      </w:pPr>
    </w:p>
    <w:p w:rsidR="00D852B4" w:rsidRDefault="00D852B4" w:rsidP="00D852B4">
      <w:pPr>
        <w:pStyle w:val="Sinespaciado"/>
        <w:jc w:val="both"/>
      </w:pPr>
      <w:r>
        <w:t>3. a.  Se ingresa un código de un grupo existente.</w:t>
      </w:r>
    </w:p>
    <w:p w:rsidR="00D852B4" w:rsidRDefault="00D852B4" w:rsidP="00D852B4">
      <w:pPr>
        <w:pStyle w:val="Sinespaciado"/>
        <w:jc w:val="both"/>
      </w:pPr>
      <w:r>
        <w:t>3. a.1.  El sistema informa que hay un grupo cargado con esos datos y cancela la operación.</w:t>
      </w:r>
    </w:p>
    <w:p w:rsidR="00D852B4" w:rsidRPr="00E45A5F" w:rsidRDefault="00D852B4" w:rsidP="00D852B4">
      <w:pPr>
        <w:pStyle w:val="Sinespaciado"/>
        <w:jc w:val="both"/>
        <w:rPr>
          <w:sz w:val="10"/>
          <w:szCs w:val="10"/>
        </w:rPr>
      </w:pPr>
    </w:p>
    <w:p w:rsidR="00D852B4" w:rsidRDefault="00D852B4" w:rsidP="00D852B4">
      <w:pPr>
        <w:pStyle w:val="Sinespaciado"/>
        <w:jc w:val="both"/>
      </w:pPr>
      <w:r>
        <w:t>3. b.  Se omite el ingreso de datos en algún campo.</w:t>
      </w:r>
    </w:p>
    <w:p w:rsidR="00D852B4" w:rsidRDefault="00D852B4" w:rsidP="00D852B4">
      <w:pPr>
        <w:pStyle w:val="Sinespaciado"/>
        <w:jc w:val="both"/>
      </w:pPr>
      <w:r>
        <w:t>3. b.1.  El sistema informa la situación y solicita el reingreso de dichos datos.</w:t>
      </w:r>
    </w:p>
    <w:p w:rsidR="00D852B4" w:rsidRPr="00E45A5F" w:rsidRDefault="00D852B4" w:rsidP="00D852B4">
      <w:pPr>
        <w:pStyle w:val="Sinespaciado"/>
        <w:ind w:left="426"/>
        <w:jc w:val="both"/>
        <w:rPr>
          <w:rFonts w:cs="Calibri"/>
        </w:rPr>
      </w:pPr>
    </w:p>
    <w:p w:rsidR="00D852B4" w:rsidRDefault="00D852B4" w:rsidP="00667D11">
      <w:pPr>
        <w:pStyle w:val="Sinespaciado"/>
        <w:numPr>
          <w:ilvl w:val="2"/>
          <w:numId w:val="1"/>
        </w:numPr>
        <w:jc w:val="both"/>
        <w:rPr>
          <w:rFonts w:cs="Calibri"/>
          <w:b/>
          <w:sz w:val="24"/>
          <w:szCs w:val="24"/>
          <w:u w:val="single"/>
          <w:lang w:val="es-MX"/>
        </w:rPr>
      </w:pPr>
      <w:r w:rsidRPr="001E58ED">
        <w:rPr>
          <w:rFonts w:cs="Calibri"/>
          <w:b/>
          <w:sz w:val="24"/>
          <w:szCs w:val="24"/>
          <w:u w:val="single"/>
          <w:lang w:val="es-MX"/>
        </w:rPr>
        <w:t xml:space="preserve">Caso de uso: </w:t>
      </w:r>
      <w:r>
        <w:rPr>
          <w:rFonts w:cs="Calibri"/>
          <w:b/>
          <w:sz w:val="24"/>
          <w:szCs w:val="24"/>
          <w:u w:val="single"/>
          <w:lang w:val="es-MX"/>
        </w:rPr>
        <w:t>Eliminar</w:t>
      </w:r>
      <w:r w:rsidRPr="001E58ED">
        <w:rPr>
          <w:rFonts w:cs="Calibri"/>
          <w:b/>
          <w:sz w:val="24"/>
          <w:szCs w:val="24"/>
          <w:u w:val="single"/>
          <w:lang w:val="es-MX"/>
        </w:rPr>
        <w:t xml:space="preserve"> </w:t>
      </w:r>
      <w:r>
        <w:rPr>
          <w:rFonts w:cs="Calibri"/>
          <w:b/>
          <w:sz w:val="24"/>
          <w:szCs w:val="24"/>
          <w:u w:val="single"/>
          <w:lang w:val="es-MX"/>
        </w:rPr>
        <w:t>grupo</w:t>
      </w:r>
    </w:p>
    <w:p w:rsidR="00D852B4" w:rsidRPr="001E58ED" w:rsidRDefault="00D852B4" w:rsidP="00D852B4">
      <w:pPr>
        <w:pStyle w:val="Sinespaciado"/>
        <w:ind w:left="1004"/>
        <w:jc w:val="both"/>
        <w:rPr>
          <w:rFonts w:cs="Calibri"/>
          <w:b/>
          <w:sz w:val="10"/>
          <w:szCs w:val="10"/>
          <w:u w:val="single"/>
          <w:lang w:val="es-MX"/>
        </w:rPr>
      </w:pPr>
    </w:p>
    <w:p w:rsidR="00D852B4" w:rsidRPr="00A2796D" w:rsidRDefault="00D852B4" w:rsidP="00D852B4">
      <w:pPr>
        <w:jc w:val="both"/>
      </w:pPr>
      <w:r w:rsidRPr="00A2796D">
        <w:rPr>
          <w:b/>
          <w:bCs/>
        </w:rPr>
        <w:t xml:space="preserve">Actor: </w:t>
      </w:r>
      <w:r w:rsidRPr="00A2796D">
        <w:t>Administrador.</w:t>
      </w:r>
    </w:p>
    <w:p w:rsidR="00D852B4" w:rsidRPr="00A2796D" w:rsidRDefault="00D852B4" w:rsidP="00D852B4">
      <w:pPr>
        <w:jc w:val="both"/>
      </w:pPr>
      <w:r w:rsidRPr="00A2796D">
        <w:rPr>
          <w:b/>
          <w:bCs/>
        </w:rPr>
        <w:t xml:space="preserve">Resumen: </w:t>
      </w:r>
      <w:r>
        <w:t>el actor elimina un grupo de usuarios.</w:t>
      </w:r>
    </w:p>
    <w:p w:rsidR="00D852B4" w:rsidRDefault="00D852B4" w:rsidP="00D852B4">
      <w:pPr>
        <w:jc w:val="both"/>
      </w:pPr>
      <w:r w:rsidRPr="00A2796D">
        <w:rPr>
          <w:b/>
          <w:bCs/>
        </w:rPr>
        <w:t xml:space="preserve">Precondiciones: </w:t>
      </w:r>
      <w:r w:rsidRPr="00A2796D">
        <w:t xml:space="preserve">El actor tiene que estar logueado previamente en el sistema, y debe contar con los permisos necesarios para eliminar un grupo. </w:t>
      </w:r>
    </w:p>
    <w:p w:rsidR="00D852B4" w:rsidRPr="00A2796D" w:rsidRDefault="00D852B4" w:rsidP="00D852B4">
      <w:pPr>
        <w:jc w:val="both"/>
      </w:pPr>
      <w:r w:rsidRPr="004345F7">
        <w:rPr>
          <w:b/>
        </w:rPr>
        <w:t>Pos condiciones:</w:t>
      </w:r>
      <w:r>
        <w:t xml:space="preserve"> el grupo se eliminó con éxito.</w:t>
      </w:r>
    </w:p>
    <w:p w:rsidR="00D852B4" w:rsidRPr="00E45A5F" w:rsidRDefault="00D852B4" w:rsidP="00D852B4">
      <w:pPr>
        <w:jc w:val="both"/>
        <w:rPr>
          <w:b/>
        </w:rPr>
      </w:pPr>
      <w:r w:rsidRPr="00E45A5F">
        <w:rPr>
          <w:b/>
        </w:rPr>
        <w:t>Escenario principal.</w:t>
      </w:r>
    </w:p>
    <w:p w:rsidR="00D852B4" w:rsidRPr="00A2796D" w:rsidRDefault="00D852B4" w:rsidP="00D852B4">
      <w:pPr>
        <w:jc w:val="both"/>
      </w:pPr>
      <w:r w:rsidRPr="00A2796D">
        <w:t>1. El actor selecciona de una lista al grupo que desea eliminar.</w:t>
      </w:r>
    </w:p>
    <w:p w:rsidR="00D852B4" w:rsidRPr="00A2796D" w:rsidRDefault="00D852B4" w:rsidP="00D852B4">
      <w:pPr>
        <w:jc w:val="both"/>
      </w:pPr>
      <w:r w:rsidRPr="00A2796D">
        <w:t>2. El actor solicita al sistema la eliminación del grupo.</w:t>
      </w:r>
    </w:p>
    <w:p w:rsidR="00D852B4" w:rsidRDefault="00D852B4" w:rsidP="00D852B4">
      <w:pPr>
        <w:jc w:val="both"/>
      </w:pPr>
      <w:r w:rsidRPr="00A2796D">
        <w:t>4. El sistema registra la baja del grupo correctamente.</w:t>
      </w:r>
    </w:p>
    <w:p w:rsidR="00D852B4" w:rsidRPr="005B6A92" w:rsidRDefault="00D852B4" w:rsidP="00D852B4">
      <w:pPr>
        <w:jc w:val="both"/>
        <w:rPr>
          <w:sz w:val="10"/>
          <w:szCs w:val="10"/>
        </w:rPr>
      </w:pPr>
    </w:p>
    <w:p w:rsidR="00D852B4" w:rsidRPr="00233C5C" w:rsidRDefault="00D852B4" w:rsidP="00D852B4">
      <w:pPr>
        <w:jc w:val="both"/>
        <w:rPr>
          <w:b/>
        </w:rPr>
      </w:pPr>
      <w:r w:rsidRPr="00233C5C">
        <w:rPr>
          <w:b/>
        </w:rPr>
        <w:t>Escenario alternativo.</w:t>
      </w:r>
    </w:p>
    <w:p w:rsidR="00D852B4" w:rsidRPr="00A2796D" w:rsidRDefault="00D852B4" w:rsidP="00D852B4">
      <w:pPr>
        <w:jc w:val="both"/>
      </w:pPr>
      <w:r w:rsidRPr="00A2796D">
        <w:t>*. En cualquier momento el actor cancela la operación.</w:t>
      </w:r>
    </w:p>
    <w:p w:rsidR="00D852B4" w:rsidRPr="00A2796D" w:rsidRDefault="00D852B4" w:rsidP="00D852B4">
      <w:pPr>
        <w:pStyle w:val="Sinespaciado"/>
        <w:jc w:val="both"/>
        <w:rPr>
          <w:rFonts w:cs="Calibri"/>
        </w:rPr>
      </w:pPr>
      <w:r w:rsidRPr="00A2796D">
        <w:rPr>
          <w:rFonts w:cs="Calibri"/>
        </w:rPr>
        <w:t xml:space="preserve">     El sistema anula la operación y sale.</w:t>
      </w:r>
    </w:p>
    <w:p w:rsidR="00D852B4" w:rsidRDefault="00D852B4" w:rsidP="00D852B4">
      <w:pPr>
        <w:pStyle w:val="Sinespaciado"/>
        <w:jc w:val="both"/>
        <w:rPr>
          <w:rFonts w:cs="Calibri"/>
        </w:rPr>
      </w:pPr>
    </w:p>
    <w:p w:rsidR="00D852B4" w:rsidRPr="002F06EC" w:rsidRDefault="00D852B4" w:rsidP="00D852B4">
      <w:pPr>
        <w:jc w:val="both"/>
      </w:pPr>
      <w:r w:rsidRPr="002F06EC">
        <w:t>1.a. El actor selecciona el grupo Administrador.</w:t>
      </w:r>
    </w:p>
    <w:p w:rsidR="00D852B4" w:rsidRDefault="00D852B4" w:rsidP="00D852B4">
      <w:pPr>
        <w:jc w:val="both"/>
      </w:pPr>
      <w:r w:rsidRPr="002F06EC">
        <w:t xml:space="preserve">1.a.1. El sistema informando que dicho grupo no se puede eliminar </w:t>
      </w:r>
      <w:r>
        <w:t>y cancela la operación.</w:t>
      </w:r>
    </w:p>
    <w:p w:rsidR="00D852B4" w:rsidRDefault="00D852B4" w:rsidP="00D852B4">
      <w:pPr>
        <w:jc w:val="both"/>
      </w:pPr>
    </w:p>
    <w:p w:rsidR="00D852B4" w:rsidRPr="002F06EC" w:rsidRDefault="00D852B4" w:rsidP="00D852B4">
      <w:pPr>
        <w:pStyle w:val="Sinespaciado"/>
        <w:jc w:val="both"/>
      </w:pPr>
      <w:r w:rsidRPr="002F06EC">
        <w:t>1. b. El actor selecciona un grupo que tiene usuarios asociados.</w:t>
      </w:r>
    </w:p>
    <w:p w:rsidR="00D852B4" w:rsidRPr="002F06EC" w:rsidRDefault="00D852B4" w:rsidP="00D852B4">
      <w:pPr>
        <w:pStyle w:val="Sinespaciado"/>
        <w:jc w:val="both"/>
      </w:pPr>
      <w:r w:rsidRPr="002F06EC">
        <w:t>1. b.1.</w:t>
      </w:r>
      <w:r w:rsidRPr="002F06EC">
        <w:tab/>
        <w:t>El sistema muestra un mensaje informando que dicho grupo no puede eliminarse y cancela la operación.</w:t>
      </w:r>
    </w:p>
    <w:p w:rsidR="00D852B4" w:rsidRPr="002F06EC" w:rsidRDefault="00D852B4" w:rsidP="00D852B4">
      <w:pPr>
        <w:jc w:val="both"/>
      </w:pPr>
    </w:p>
    <w:p w:rsidR="00D852B4" w:rsidRDefault="00D852B4" w:rsidP="00D852B4">
      <w:pPr>
        <w:pStyle w:val="Sinespaciado"/>
        <w:jc w:val="both"/>
        <w:rPr>
          <w:rFonts w:cs="Calibri"/>
        </w:rPr>
      </w:pPr>
    </w:p>
    <w:p w:rsidR="00D852B4" w:rsidRPr="0006236D" w:rsidRDefault="00D852B4" w:rsidP="00667D11">
      <w:pPr>
        <w:pStyle w:val="Sinespaciado"/>
        <w:numPr>
          <w:ilvl w:val="2"/>
          <w:numId w:val="1"/>
        </w:numPr>
        <w:jc w:val="both"/>
        <w:rPr>
          <w:rFonts w:cs="Calibri"/>
          <w:b/>
          <w:sz w:val="24"/>
          <w:szCs w:val="24"/>
          <w:u w:val="single"/>
          <w:lang w:val="es-MX"/>
        </w:rPr>
      </w:pPr>
      <w:r w:rsidRPr="0006236D">
        <w:rPr>
          <w:rFonts w:cs="Calibri"/>
          <w:b/>
          <w:sz w:val="24"/>
          <w:szCs w:val="24"/>
          <w:u w:val="single"/>
        </w:rPr>
        <w:t>Caso de uso: Modifica</w:t>
      </w:r>
      <w:r>
        <w:rPr>
          <w:rFonts w:cs="Calibri"/>
          <w:b/>
          <w:sz w:val="24"/>
          <w:szCs w:val="24"/>
          <w:u w:val="single"/>
        </w:rPr>
        <w:t>r Grupo</w:t>
      </w:r>
    </w:p>
    <w:p w:rsidR="00D852B4" w:rsidRPr="0006236D" w:rsidRDefault="00D852B4" w:rsidP="00D852B4">
      <w:pPr>
        <w:pStyle w:val="Sinespaciado"/>
        <w:ind w:left="1004"/>
        <w:jc w:val="both"/>
        <w:rPr>
          <w:rFonts w:cs="Calibri"/>
          <w:b/>
          <w:sz w:val="10"/>
          <w:szCs w:val="10"/>
          <w:u w:val="single"/>
          <w:lang w:val="es-MX"/>
        </w:rPr>
      </w:pPr>
    </w:p>
    <w:p w:rsidR="00D852B4" w:rsidRPr="00A2796D" w:rsidRDefault="00D852B4" w:rsidP="00D852B4">
      <w:pPr>
        <w:jc w:val="both"/>
      </w:pPr>
      <w:r w:rsidRPr="00A2796D">
        <w:rPr>
          <w:b/>
          <w:bCs/>
        </w:rPr>
        <w:t xml:space="preserve">Actor: </w:t>
      </w:r>
      <w:r w:rsidRPr="00A2796D">
        <w:t>Administrador.</w:t>
      </w:r>
    </w:p>
    <w:p w:rsidR="00D852B4" w:rsidRDefault="00D852B4" w:rsidP="00D852B4">
      <w:pPr>
        <w:jc w:val="both"/>
      </w:pPr>
      <w:r>
        <w:rPr>
          <w:b/>
          <w:bCs/>
        </w:rPr>
        <w:t>Resumen:</w:t>
      </w:r>
      <w:r w:rsidRPr="00A2796D">
        <w:rPr>
          <w:b/>
          <w:bCs/>
        </w:rPr>
        <w:t xml:space="preserve"> </w:t>
      </w:r>
      <w:r w:rsidRPr="002F06EC">
        <w:rPr>
          <w:bCs/>
        </w:rPr>
        <w:t>El actor</w:t>
      </w:r>
      <w:r w:rsidRPr="002F06EC">
        <w:rPr>
          <w:b/>
          <w:bCs/>
        </w:rPr>
        <w:t xml:space="preserve"> </w:t>
      </w:r>
      <w:r w:rsidRPr="002F06EC">
        <w:t>modifica los datos de un grupo</w:t>
      </w:r>
      <w:r>
        <w:t>.</w:t>
      </w:r>
    </w:p>
    <w:p w:rsidR="00D852B4" w:rsidRDefault="00D852B4" w:rsidP="00D852B4">
      <w:pPr>
        <w:jc w:val="both"/>
      </w:pPr>
      <w:r w:rsidRPr="00A2796D">
        <w:rPr>
          <w:b/>
          <w:bCs/>
        </w:rPr>
        <w:t xml:space="preserve">Precondiciones: </w:t>
      </w:r>
      <w:r w:rsidRPr="00A2796D">
        <w:t xml:space="preserve">El actor tiene que estar logueado previamente en el sistema, y debe contar con los permisos necesarios para modificar los datos de un grupo. </w:t>
      </w:r>
    </w:p>
    <w:p w:rsidR="00D852B4" w:rsidRPr="00A2796D" w:rsidRDefault="00D852B4" w:rsidP="00D852B4">
      <w:pPr>
        <w:jc w:val="both"/>
      </w:pPr>
      <w:r w:rsidRPr="004345F7">
        <w:rPr>
          <w:b/>
        </w:rPr>
        <w:t>Pos condiciones:</w:t>
      </w:r>
      <w:r>
        <w:t xml:space="preserve"> los datos del grupo se actualizaron con éxito.</w:t>
      </w:r>
    </w:p>
    <w:p w:rsidR="00D852B4" w:rsidRPr="00A2796D" w:rsidRDefault="00D852B4" w:rsidP="00D852B4">
      <w:pPr>
        <w:pStyle w:val="Sinespaciado"/>
        <w:jc w:val="both"/>
        <w:rPr>
          <w:rFonts w:cs="Calibri"/>
          <w:lang w:val="es-MX"/>
        </w:rPr>
      </w:pPr>
      <w:r w:rsidRPr="00A2796D">
        <w:rPr>
          <w:rFonts w:cs="Calibri"/>
          <w:b/>
          <w:bCs/>
        </w:rPr>
        <w:t>Escenario principal</w:t>
      </w:r>
      <w:r>
        <w:rPr>
          <w:rFonts w:cs="Calibri"/>
          <w:b/>
          <w:bCs/>
        </w:rPr>
        <w:t>:</w:t>
      </w:r>
    </w:p>
    <w:p w:rsidR="00D852B4" w:rsidRPr="00A2796D" w:rsidRDefault="00D852B4" w:rsidP="00D852B4">
      <w:pPr>
        <w:jc w:val="both"/>
      </w:pPr>
      <w:r w:rsidRPr="00A2796D">
        <w:t>1. El actor selecciona de una lista al grupo que desea modificar.</w:t>
      </w:r>
    </w:p>
    <w:p w:rsidR="00D852B4" w:rsidRPr="00A2796D" w:rsidRDefault="00D852B4" w:rsidP="00D852B4">
      <w:pPr>
        <w:jc w:val="both"/>
      </w:pPr>
      <w:r w:rsidRPr="00A2796D">
        <w:t>2. El sistema muestra los datos del grupo seleccionado</w:t>
      </w:r>
    </w:p>
    <w:p w:rsidR="00D852B4" w:rsidRPr="00A2796D" w:rsidRDefault="00D852B4" w:rsidP="00D852B4">
      <w:pPr>
        <w:jc w:val="both"/>
      </w:pPr>
      <w:r w:rsidRPr="00A2796D">
        <w:t>3. El actor modifica los datos del grupo</w:t>
      </w:r>
    </w:p>
    <w:p w:rsidR="00D852B4" w:rsidRDefault="00D852B4" w:rsidP="00D852B4">
      <w:pPr>
        <w:jc w:val="both"/>
      </w:pPr>
      <w:r w:rsidRPr="00A2796D">
        <w:t xml:space="preserve">4. El sistema </w:t>
      </w:r>
      <w:r>
        <w:t>muestra un mensaje confirmando el éxito de la operación.</w:t>
      </w:r>
    </w:p>
    <w:p w:rsidR="00D852B4" w:rsidRPr="005B6A92" w:rsidRDefault="00D852B4" w:rsidP="00D852B4">
      <w:pPr>
        <w:jc w:val="both"/>
        <w:rPr>
          <w:sz w:val="10"/>
          <w:szCs w:val="10"/>
        </w:rPr>
      </w:pPr>
    </w:p>
    <w:p w:rsidR="00D852B4" w:rsidRPr="0052746A" w:rsidRDefault="00D852B4" w:rsidP="00D852B4">
      <w:pPr>
        <w:jc w:val="both"/>
        <w:rPr>
          <w:b/>
        </w:rPr>
      </w:pPr>
      <w:r>
        <w:rPr>
          <w:b/>
        </w:rPr>
        <w:t>Escenario alternativo:</w:t>
      </w:r>
    </w:p>
    <w:p w:rsidR="00D852B4" w:rsidRPr="004A39B4" w:rsidRDefault="00D852B4" w:rsidP="00D852B4">
      <w:pPr>
        <w:pStyle w:val="Sinespaciado"/>
        <w:jc w:val="both"/>
        <w:rPr>
          <w:b/>
        </w:rPr>
      </w:pPr>
      <w:r w:rsidRPr="00657A7A">
        <w:t>*</w:t>
      </w:r>
      <w:r>
        <w:t xml:space="preserve">. </w:t>
      </w:r>
      <w:r w:rsidRPr="00657A7A">
        <w:t>a</w:t>
      </w:r>
      <w:r>
        <w:t>.  En cualquier momento el actor cancela la operación.</w:t>
      </w:r>
    </w:p>
    <w:p w:rsidR="00D852B4" w:rsidRPr="00657A7A" w:rsidRDefault="00D852B4" w:rsidP="00D852B4">
      <w:pPr>
        <w:pStyle w:val="Sinespaciado"/>
        <w:jc w:val="both"/>
      </w:pPr>
      <w:r>
        <w:t xml:space="preserve">*. a.1.  El sistema anula la operación y queda en espera a la solicitud de un usuario. </w:t>
      </w:r>
    </w:p>
    <w:p w:rsidR="00D852B4" w:rsidRPr="002F06EC" w:rsidRDefault="00D852B4" w:rsidP="00D852B4">
      <w:pPr>
        <w:pStyle w:val="Sinespaciado"/>
        <w:jc w:val="both"/>
      </w:pPr>
    </w:p>
    <w:p w:rsidR="00D852B4" w:rsidRPr="002F06EC" w:rsidRDefault="00D852B4" w:rsidP="00D852B4">
      <w:pPr>
        <w:pStyle w:val="Sinespaciado"/>
        <w:jc w:val="both"/>
      </w:pPr>
      <w:r w:rsidRPr="002F06EC">
        <w:t>1. a. El actor selecciona al grupo Administrador para modificar.</w:t>
      </w:r>
    </w:p>
    <w:p w:rsidR="00D852B4" w:rsidRPr="002F06EC" w:rsidRDefault="00D852B4" w:rsidP="00D852B4">
      <w:pPr>
        <w:pStyle w:val="Sinespaciado"/>
        <w:jc w:val="both"/>
      </w:pPr>
      <w:r w:rsidRPr="002F06EC">
        <w:t xml:space="preserve">1. a.1. El sistema </w:t>
      </w:r>
      <w:r>
        <w:t>informa que dicho grupo no se puede modificar y cancela la operación.</w:t>
      </w:r>
    </w:p>
    <w:p w:rsidR="00D852B4" w:rsidRPr="008E4EFE" w:rsidRDefault="00D852B4" w:rsidP="00D852B4">
      <w:pPr>
        <w:pStyle w:val="Sinespaciado"/>
        <w:jc w:val="both"/>
      </w:pPr>
    </w:p>
    <w:p w:rsidR="00D852B4" w:rsidRDefault="00D852B4" w:rsidP="00D852B4">
      <w:pPr>
        <w:pStyle w:val="Sinespaciado"/>
        <w:jc w:val="both"/>
      </w:pPr>
      <w:r>
        <w:t>3. a.  Se omite el ingreso de datos del campo descripción de grupo.</w:t>
      </w:r>
    </w:p>
    <w:p w:rsidR="00D852B4" w:rsidRDefault="00D852B4" w:rsidP="00D852B4">
      <w:pPr>
        <w:pStyle w:val="Sinespaciado"/>
        <w:jc w:val="both"/>
      </w:pPr>
      <w:r>
        <w:t>3. a.1.  El sistema informa la situación y solicita el reingreso de dichos datos.</w:t>
      </w:r>
    </w:p>
    <w:p w:rsidR="00D852B4" w:rsidRDefault="00D852B4" w:rsidP="00D852B4">
      <w:pPr>
        <w:jc w:val="both"/>
      </w:pPr>
    </w:p>
    <w:p w:rsidR="00D852B4" w:rsidRDefault="00D852B4" w:rsidP="00D852B4">
      <w:pPr>
        <w:jc w:val="both"/>
      </w:pPr>
    </w:p>
    <w:p w:rsidR="00570DF7" w:rsidRDefault="00570DF7" w:rsidP="00D852B4">
      <w:pPr>
        <w:jc w:val="both"/>
      </w:pPr>
    </w:p>
    <w:p w:rsidR="00BE4AB6" w:rsidRDefault="00BE4AB6" w:rsidP="00D852B4">
      <w:pPr>
        <w:jc w:val="both"/>
      </w:pPr>
    </w:p>
    <w:p w:rsidR="00D852B4" w:rsidRPr="0052746A" w:rsidRDefault="00D852B4" w:rsidP="00667D11">
      <w:pPr>
        <w:pStyle w:val="Prrafodelista"/>
        <w:numPr>
          <w:ilvl w:val="2"/>
          <w:numId w:val="1"/>
        </w:numPr>
        <w:jc w:val="both"/>
        <w:rPr>
          <w:b/>
          <w:bCs/>
          <w:u w:val="single"/>
        </w:rPr>
      </w:pPr>
      <w:r w:rsidRPr="0052746A">
        <w:rPr>
          <w:b/>
          <w:u w:val="single"/>
        </w:rPr>
        <w:lastRenderedPageBreak/>
        <w:t>Caso de uso: Consulta</w:t>
      </w:r>
      <w:r>
        <w:rPr>
          <w:b/>
          <w:u w:val="single"/>
        </w:rPr>
        <w:t>r G</w:t>
      </w:r>
      <w:r w:rsidRPr="0052746A">
        <w:rPr>
          <w:b/>
          <w:u w:val="single"/>
        </w:rPr>
        <w:t>rupo</w:t>
      </w:r>
    </w:p>
    <w:p w:rsidR="00D852B4" w:rsidRPr="0052746A" w:rsidRDefault="00D852B4" w:rsidP="00D852B4">
      <w:pPr>
        <w:pStyle w:val="Prrafodelista"/>
        <w:jc w:val="both"/>
        <w:rPr>
          <w:sz w:val="10"/>
          <w:szCs w:val="10"/>
        </w:rPr>
      </w:pPr>
    </w:p>
    <w:p w:rsidR="00D852B4" w:rsidRPr="0052746A" w:rsidRDefault="00D852B4" w:rsidP="00D852B4">
      <w:pPr>
        <w:jc w:val="both"/>
      </w:pPr>
      <w:r w:rsidRPr="0052746A">
        <w:rPr>
          <w:b/>
        </w:rPr>
        <w:t xml:space="preserve">Actor: </w:t>
      </w:r>
      <w:r w:rsidRPr="0052746A">
        <w:t>Administrador</w:t>
      </w:r>
    </w:p>
    <w:p w:rsidR="00D852B4" w:rsidRPr="0052746A" w:rsidRDefault="00D852B4" w:rsidP="00D852B4">
      <w:pPr>
        <w:jc w:val="both"/>
      </w:pPr>
      <w:r w:rsidRPr="0052746A">
        <w:rPr>
          <w:b/>
          <w:bCs/>
        </w:rPr>
        <w:t xml:space="preserve">Resumen: </w:t>
      </w:r>
      <w:r>
        <w:t>el actor consulta los datos de un grupo.</w:t>
      </w:r>
    </w:p>
    <w:p w:rsidR="00D852B4" w:rsidRDefault="00D852B4" w:rsidP="00D852B4">
      <w:pPr>
        <w:jc w:val="both"/>
      </w:pPr>
      <w:r w:rsidRPr="0052746A">
        <w:rPr>
          <w:b/>
          <w:bCs/>
        </w:rPr>
        <w:t xml:space="preserve">Precondiciones: </w:t>
      </w:r>
      <w:r w:rsidRPr="0052746A">
        <w:t xml:space="preserve">El actor tiene que estar logueado previamente en el sistema, y debe contar con los permisos necesarios para acceder a la información sobre los grupos. </w:t>
      </w:r>
    </w:p>
    <w:p w:rsidR="00D852B4" w:rsidRDefault="00D852B4" w:rsidP="00D852B4">
      <w:pPr>
        <w:jc w:val="both"/>
      </w:pPr>
      <w:r>
        <w:t>Pos condiciones: los datos del grupo se consultaron con éxito.</w:t>
      </w:r>
    </w:p>
    <w:p w:rsidR="00D852B4" w:rsidRPr="0052746A" w:rsidRDefault="00D852B4" w:rsidP="00D852B4">
      <w:pPr>
        <w:jc w:val="both"/>
        <w:rPr>
          <w:b/>
        </w:rPr>
      </w:pPr>
      <w:r w:rsidRPr="0052746A">
        <w:rPr>
          <w:b/>
        </w:rPr>
        <w:t>Escenario principal.</w:t>
      </w:r>
    </w:p>
    <w:p w:rsidR="00D852B4" w:rsidRPr="0052746A" w:rsidRDefault="00D852B4" w:rsidP="00D852B4">
      <w:pPr>
        <w:jc w:val="both"/>
      </w:pPr>
      <w:r w:rsidRPr="0052746A">
        <w:t>1. El actor selecciona de una lista el grupo del cual desea ver sus datos.</w:t>
      </w:r>
    </w:p>
    <w:p w:rsidR="00D852B4" w:rsidRPr="00233C5C" w:rsidRDefault="00D852B4" w:rsidP="00D852B4">
      <w:pPr>
        <w:jc w:val="both"/>
      </w:pPr>
      <w:r w:rsidRPr="0052746A">
        <w:t>2. El sistema muestra los datos del grupo seleccionado</w:t>
      </w:r>
    </w:p>
    <w:p w:rsidR="00D852B4" w:rsidRPr="0052746A" w:rsidRDefault="00D852B4" w:rsidP="00D852B4">
      <w:pPr>
        <w:jc w:val="both"/>
        <w:rPr>
          <w:b/>
        </w:rPr>
      </w:pPr>
      <w:r w:rsidRPr="0052746A">
        <w:rPr>
          <w:b/>
        </w:rPr>
        <w:t>Escenario alternativo.</w:t>
      </w:r>
    </w:p>
    <w:p w:rsidR="00D852B4" w:rsidRPr="0052746A" w:rsidRDefault="00D852B4" w:rsidP="00D852B4">
      <w:pPr>
        <w:jc w:val="both"/>
      </w:pPr>
      <w:r w:rsidRPr="0052746A">
        <w:t>* En cualquier momento el actor cancela la operación.</w:t>
      </w:r>
    </w:p>
    <w:p w:rsidR="00D852B4" w:rsidRDefault="00D852B4" w:rsidP="00D852B4">
      <w:pPr>
        <w:jc w:val="both"/>
      </w:pPr>
      <w:r w:rsidRPr="0052746A">
        <w:t xml:space="preserve">    El sistema anula la operación y sale.</w:t>
      </w:r>
    </w:p>
    <w:p w:rsidR="00570DF7" w:rsidRPr="0052746A" w:rsidRDefault="00570DF7" w:rsidP="00D852B4">
      <w:pPr>
        <w:jc w:val="both"/>
        <w:rPr>
          <w:b/>
          <w:u w:val="single"/>
        </w:rPr>
      </w:pPr>
    </w:p>
    <w:p w:rsidR="00D852B4" w:rsidRPr="0052746A" w:rsidRDefault="00D852B4" w:rsidP="00667D11">
      <w:pPr>
        <w:pStyle w:val="Prrafodelista"/>
        <w:numPr>
          <w:ilvl w:val="2"/>
          <w:numId w:val="1"/>
        </w:numPr>
        <w:jc w:val="both"/>
        <w:rPr>
          <w:b/>
          <w:bCs/>
          <w:u w:val="single"/>
        </w:rPr>
      </w:pPr>
      <w:r w:rsidRPr="0052746A">
        <w:rPr>
          <w:b/>
          <w:u w:val="single"/>
        </w:rPr>
        <w:t>Caso de uso: Filtrar grupos</w:t>
      </w:r>
      <w:r w:rsidRPr="0052746A">
        <w:rPr>
          <w:b/>
          <w:bCs/>
          <w:u w:val="single"/>
        </w:rPr>
        <w:t xml:space="preserve"> </w:t>
      </w:r>
    </w:p>
    <w:p w:rsidR="00D852B4" w:rsidRPr="0052746A" w:rsidRDefault="00D852B4" w:rsidP="00D852B4">
      <w:pPr>
        <w:pStyle w:val="Prrafodelista"/>
        <w:jc w:val="both"/>
        <w:rPr>
          <w:sz w:val="10"/>
          <w:szCs w:val="10"/>
        </w:rPr>
      </w:pPr>
    </w:p>
    <w:p w:rsidR="00D852B4" w:rsidRPr="0052746A" w:rsidRDefault="00D852B4" w:rsidP="00D852B4">
      <w:pPr>
        <w:pStyle w:val="Sinespaciado"/>
        <w:ind w:left="708" w:hanging="708"/>
        <w:jc w:val="both"/>
        <w:rPr>
          <w:rFonts w:cs="Calibri"/>
        </w:rPr>
      </w:pPr>
      <w:r w:rsidRPr="0052746A">
        <w:rPr>
          <w:rFonts w:cs="Calibri"/>
          <w:b/>
        </w:rPr>
        <w:t>Actor:</w:t>
      </w:r>
      <w:r w:rsidRPr="0052746A">
        <w:rPr>
          <w:rFonts w:cs="Calibri"/>
        </w:rPr>
        <w:t xml:space="preserve"> Administrador</w:t>
      </w:r>
    </w:p>
    <w:p w:rsidR="00D852B4" w:rsidRPr="0052746A" w:rsidRDefault="00D852B4" w:rsidP="00D852B4">
      <w:pPr>
        <w:pStyle w:val="Sinespaciado"/>
        <w:jc w:val="both"/>
        <w:rPr>
          <w:rFonts w:cs="Calibri"/>
          <w:color w:val="000000"/>
        </w:rPr>
      </w:pPr>
      <w:r w:rsidRPr="0052746A">
        <w:rPr>
          <w:rFonts w:cs="Calibri"/>
          <w:b/>
        </w:rPr>
        <w:t xml:space="preserve">Resumen: </w:t>
      </w:r>
      <w:r w:rsidRPr="0052746A">
        <w:rPr>
          <w:rFonts w:cs="Calibri"/>
          <w:color w:val="000000"/>
        </w:rPr>
        <w:t>El usuario utiliza un filtro para generar una lista de grupos acotada</w:t>
      </w:r>
    </w:p>
    <w:p w:rsidR="00D852B4" w:rsidRDefault="00D852B4" w:rsidP="00D852B4">
      <w:pPr>
        <w:jc w:val="both"/>
      </w:pPr>
      <w:r w:rsidRPr="0052746A">
        <w:rPr>
          <w:b/>
        </w:rPr>
        <w:t xml:space="preserve">Precondiciones: </w:t>
      </w:r>
      <w:r w:rsidRPr="0052746A">
        <w:t>El actor tiene que estar logueado previamente en el sistema, y debe contar con los permisos necesarios para acceder al listado de grupos.</w:t>
      </w:r>
    </w:p>
    <w:p w:rsidR="00D852B4" w:rsidRPr="0052746A" w:rsidRDefault="00D852B4" w:rsidP="00D852B4">
      <w:pPr>
        <w:jc w:val="both"/>
      </w:pPr>
      <w:r w:rsidRPr="004345F7">
        <w:rPr>
          <w:b/>
        </w:rPr>
        <w:t>Pos condiciones:</w:t>
      </w:r>
      <w:r>
        <w:t xml:space="preserve"> el listado de grupos se filtra con éxito.</w:t>
      </w:r>
    </w:p>
    <w:p w:rsidR="00D852B4" w:rsidRPr="0052746A" w:rsidRDefault="00D852B4" w:rsidP="00D852B4">
      <w:pPr>
        <w:pStyle w:val="Sinespaciado"/>
        <w:jc w:val="both"/>
        <w:rPr>
          <w:rFonts w:cs="Calibri"/>
          <w:b/>
        </w:rPr>
      </w:pPr>
      <w:r w:rsidRPr="0052746A">
        <w:rPr>
          <w:rFonts w:cs="Calibri"/>
          <w:b/>
        </w:rPr>
        <w:t>Escenario principal.</w:t>
      </w:r>
    </w:p>
    <w:p w:rsidR="00D852B4" w:rsidRPr="0052746A" w:rsidRDefault="00D852B4" w:rsidP="00667D11">
      <w:pPr>
        <w:pStyle w:val="Sinespaciado"/>
        <w:numPr>
          <w:ilvl w:val="0"/>
          <w:numId w:val="2"/>
        </w:numPr>
        <w:tabs>
          <w:tab w:val="left" w:pos="284"/>
        </w:tabs>
        <w:ind w:left="0" w:hanging="11"/>
        <w:jc w:val="both"/>
      </w:pPr>
      <w:r w:rsidRPr="0052746A">
        <w:t>El actor completa los campos por los cuales desea filtrar.</w:t>
      </w:r>
    </w:p>
    <w:p w:rsidR="00D852B4" w:rsidRPr="00233C5C" w:rsidRDefault="00D852B4" w:rsidP="00667D11">
      <w:pPr>
        <w:pStyle w:val="Sinespaciado"/>
        <w:numPr>
          <w:ilvl w:val="0"/>
          <w:numId w:val="2"/>
        </w:numPr>
        <w:tabs>
          <w:tab w:val="left" w:pos="284"/>
        </w:tabs>
        <w:ind w:left="0" w:hanging="11"/>
        <w:jc w:val="both"/>
      </w:pPr>
      <w:r w:rsidRPr="0052746A">
        <w:rPr>
          <w:bCs/>
        </w:rPr>
        <w:t>El sistema</w:t>
      </w:r>
      <w:r w:rsidRPr="0052746A">
        <w:rPr>
          <w:b/>
          <w:bCs/>
        </w:rPr>
        <w:t xml:space="preserve"> </w:t>
      </w:r>
      <w:r w:rsidRPr="0052746A">
        <w:t>muestra el listado</w:t>
      </w:r>
      <w:r w:rsidRPr="0052746A">
        <w:rPr>
          <w:b/>
          <w:bCs/>
        </w:rPr>
        <w:t xml:space="preserve"> </w:t>
      </w:r>
      <w:r w:rsidRPr="0052746A">
        <w:t xml:space="preserve">nuevamente solo con los grupos obtenidos después del filtrado. </w:t>
      </w:r>
    </w:p>
    <w:p w:rsidR="00D852B4" w:rsidRPr="0052746A" w:rsidRDefault="00D852B4" w:rsidP="00D852B4">
      <w:pPr>
        <w:pStyle w:val="Sinespaciado"/>
        <w:jc w:val="both"/>
        <w:rPr>
          <w:rFonts w:cs="Calibri"/>
          <w:b/>
        </w:rPr>
      </w:pPr>
      <w:r w:rsidRPr="0052746A">
        <w:rPr>
          <w:rFonts w:cs="Calibri"/>
          <w:b/>
        </w:rPr>
        <w:t>Escenario alternativo.</w:t>
      </w:r>
    </w:p>
    <w:p w:rsidR="00D852B4" w:rsidRPr="0052746A" w:rsidRDefault="00D852B4" w:rsidP="00D852B4">
      <w:pPr>
        <w:pStyle w:val="Sinespaciado"/>
        <w:jc w:val="both"/>
        <w:rPr>
          <w:rFonts w:cs="Calibri"/>
        </w:rPr>
      </w:pPr>
      <w:r w:rsidRPr="0052746A">
        <w:rPr>
          <w:rFonts w:cs="Calibri"/>
        </w:rPr>
        <w:t>* En cualquier momento el actor cancela la operación.</w:t>
      </w:r>
    </w:p>
    <w:p w:rsidR="00D852B4" w:rsidRPr="0052746A" w:rsidRDefault="00D852B4" w:rsidP="00D852B4">
      <w:pPr>
        <w:pStyle w:val="Sinespaciado"/>
        <w:jc w:val="both"/>
        <w:rPr>
          <w:rFonts w:cs="Calibri"/>
        </w:rPr>
      </w:pPr>
      <w:r w:rsidRPr="0052746A">
        <w:rPr>
          <w:rFonts w:cs="Calibri"/>
        </w:rPr>
        <w:t xml:space="preserve">    El sistema anula la operación y sale.</w:t>
      </w:r>
    </w:p>
    <w:p w:rsidR="00D852B4" w:rsidRDefault="00D852B4" w:rsidP="00D852B4">
      <w:pPr>
        <w:jc w:val="both"/>
      </w:pPr>
    </w:p>
    <w:p w:rsidR="00D852B4" w:rsidRDefault="00D852B4" w:rsidP="00D852B4">
      <w:pPr>
        <w:jc w:val="both"/>
      </w:pPr>
    </w:p>
    <w:p w:rsidR="00D852B4" w:rsidRDefault="00D852B4" w:rsidP="00D852B4">
      <w:pPr>
        <w:jc w:val="both"/>
      </w:pPr>
    </w:p>
    <w:p w:rsidR="00D852B4" w:rsidRDefault="00D852B4" w:rsidP="00D852B4">
      <w:pPr>
        <w:jc w:val="both"/>
      </w:pPr>
    </w:p>
    <w:p w:rsidR="00D852B4" w:rsidRPr="005906E5" w:rsidRDefault="00D852B4" w:rsidP="00667D11">
      <w:pPr>
        <w:pStyle w:val="Prrafodelista"/>
        <w:numPr>
          <w:ilvl w:val="1"/>
          <w:numId w:val="1"/>
        </w:numPr>
        <w:jc w:val="both"/>
        <w:rPr>
          <w:b/>
          <w:sz w:val="26"/>
          <w:szCs w:val="26"/>
          <w:u w:val="single"/>
        </w:rPr>
      </w:pPr>
      <w:r w:rsidRPr="0052746A">
        <w:rPr>
          <w:b/>
          <w:sz w:val="26"/>
          <w:szCs w:val="26"/>
          <w:u w:val="single"/>
        </w:rPr>
        <w:lastRenderedPageBreak/>
        <w:t>GESTIONAR PERFILES</w:t>
      </w:r>
    </w:p>
    <w:p w:rsidR="00D852B4" w:rsidRDefault="00BE4AB6" w:rsidP="00D852B4">
      <w:pPr>
        <w:jc w:val="center"/>
      </w:pPr>
      <w:r>
        <w:rPr>
          <w:noProof/>
          <w:lang w:eastAsia="es-AR"/>
        </w:rPr>
        <w:drawing>
          <wp:inline distT="0" distB="0" distL="0" distR="0">
            <wp:extent cx="4110990" cy="1741170"/>
            <wp:effectExtent l="19050" t="0" r="381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0990" cy="1741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D852B4">
      <w:pPr>
        <w:jc w:val="both"/>
      </w:pPr>
    </w:p>
    <w:p w:rsidR="00D852B4" w:rsidRPr="0052746A" w:rsidRDefault="00D852B4" w:rsidP="00667D11">
      <w:pPr>
        <w:pStyle w:val="Prrafodelista"/>
        <w:numPr>
          <w:ilvl w:val="2"/>
          <w:numId w:val="1"/>
        </w:numPr>
        <w:jc w:val="both"/>
        <w:rPr>
          <w:b/>
          <w:u w:val="single"/>
        </w:rPr>
      </w:pPr>
      <w:r w:rsidRPr="0052746A">
        <w:rPr>
          <w:b/>
          <w:u w:val="single"/>
        </w:rPr>
        <w:t xml:space="preserve">Caso de uso: </w:t>
      </w:r>
      <w:r>
        <w:rPr>
          <w:b/>
          <w:u w:val="single"/>
        </w:rPr>
        <w:t>Gestionar</w:t>
      </w:r>
      <w:r w:rsidRPr="0052746A">
        <w:rPr>
          <w:b/>
          <w:u w:val="single"/>
        </w:rPr>
        <w:t xml:space="preserve"> Perfiles</w:t>
      </w:r>
    </w:p>
    <w:p w:rsidR="00D852B4" w:rsidRPr="0052746A" w:rsidRDefault="00D852B4" w:rsidP="00D852B4">
      <w:pPr>
        <w:pStyle w:val="Prrafodelista"/>
        <w:jc w:val="both"/>
        <w:rPr>
          <w:sz w:val="10"/>
          <w:szCs w:val="10"/>
        </w:rPr>
      </w:pPr>
    </w:p>
    <w:p w:rsidR="00D852B4" w:rsidRPr="0052746A" w:rsidRDefault="00D852B4" w:rsidP="00D852B4">
      <w:pPr>
        <w:jc w:val="both"/>
      </w:pPr>
      <w:r w:rsidRPr="0052746A">
        <w:rPr>
          <w:b/>
          <w:bCs/>
        </w:rPr>
        <w:t xml:space="preserve">Actor: </w:t>
      </w:r>
      <w:r w:rsidRPr="0052746A">
        <w:t>Administrador</w:t>
      </w:r>
    </w:p>
    <w:p w:rsidR="00D852B4" w:rsidRPr="0052746A" w:rsidRDefault="00D852B4" w:rsidP="00D852B4">
      <w:pPr>
        <w:jc w:val="both"/>
      </w:pPr>
      <w:r w:rsidRPr="00F716F1">
        <w:rPr>
          <w:b/>
        </w:rPr>
        <w:t>Resumen:</w:t>
      </w:r>
      <w:r w:rsidRPr="0052746A">
        <w:t xml:space="preserve"> </w:t>
      </w:r>
      <w:r>
        <w:t xml:space="preserve">el actor ingresa al formulario de gestión de perfiles el cual contiene </w:t>
      </w:r>
      <w:r w:rsidRPr="0052746A">
        <w:t>el listado de</w:t>
      </w:r>
      <w:r>
        <w:t xml:space="preserve"> todos los</w:t>
      </w:r>
      <w:r w:rsidRPr="0052746A">
        <w:t xml:space="preserve"> perfiles.</w:t>
      </w:r>
    </w:p>
    <w:p w:rsidR="00D852B4" w:rsidRDefault="00D852B4" w:rsidP="00D852B4">
      <w:pPr>
        <w:jc w:val="both"/>
      </w:pPr>
      <w:r w:rsidRPr="0052746A">
        <w:rPr>
          <w:b/>
          <w:bCs/>
        </w:rPr>
        <w:t xml:space="preserve">Precondiciones: </w:t>
      </w:r>
      <w:r w:rsidRPr="0052746A">
        <w:t>El actor tiene que estar logueado previamente en el sistema, y tiene que contar con los permisos necesarios para listar los perfiles existentes.</w:t>
      </w:r>
    </w:p>
    <w:p w:rsidR="00D852B4" w:rsidRPr="0052746A" w:rsidRDefault="00D852B4" w:rsidP="00D852B4">
      <w:pPr>
        <w:jc w:val="both"/>
      </w:pPr>
      <w:r w:rsidRPr="00F716F1">
        <w:rPr>
          <w:b/>
        </w:rPr>
        <w:t>Pos condiciones:</w:t>
      </w:r>
      <w:r>
        <w:t xml:space="preserve"> el actor accedió al formulario de gestión de perfiles con éxito.</w:t>
      </w:r>
    </w:p>
    <w:p w:rsidR="00D852B4" w:rsidRPr="00233C5C" w:rsidRDefault="00D852B4" w:rsidP="00D852B4">
      <w:pPr>
        <w:jc w:val="both"/>
        <w:rPr>
          <w:b/>
        </w:rPr>
      </w:pPr>
      <w:r w:rsidRPr="00233C5C">
        <w:rPr>
          <w:b/>
        </w:rPr>
        <w:t>Escenario principal.</w:t>
      </w:r>
    </w:p>
    <w:p w:rsidR="00D852B4" w:rsidRPr="0052746A" w:rsidRDefault="00D852B4" w:rsidP="00D852B4">
      <w:pPr>
        <w:jc w:val="both"/>
      </w:pPr>
      <w:r w:rsidRPr="0052746A">
        <w:t>1. El actor solicita el ingreso a la sección de perfiles.</w:t>
      </w:r>
    </w:p>
    <w:p w:rsidR="00D852B4" w:rsidRPr="0052746A" w:rsidRDefault="00D852B4" w:rsidP="00D852B4">
      <w:pPr>
        <w:jc w:val="both"/>
      </w:pPr>
      <w:r w:rsidRPr="0052746A">
        <w:t>2. El sistema muestra un listado en pantalla con los perfiles existentes, detallando: id del perfil, grupo, formulario y permiso.</w:t>
      </w:r>
    </w:p>
    <w:p w:rsidR="00D852B4" w:rsidRDefault="00D852B4" w:rsidP="00D852B4">
      <w:pPr>
        <w:jc w:val="both"/>
      </w:pPr>
    </w:p>
    <w:p w:rsidR="00570DF7" w:rsidRDefault="00570DF7" w:rsidP="00D852B4">
      <w:pPr>
        <w:jc w:val="both"/>
      </w:pPr>
    </w:p>
    <w:p w:rsidR="00570DF7" w:rsidRDefault="00570DF7" w:rsidP="00D852B4">
      <w:pPr>
        <w:jc w:val="both"/>
      </w:pPr>
    </w:p>
    <w:p w:rsidR="00570DF7" w:rsidRDefault="00570DF7" w:rsidP="00D852B4">
      <w:pPr>
        <w:jc w:val="both"/>
      </w:pPr>
    </w:p>
    <w:p w:rsidR="00570DF7" w:rsidRDefault="00570DF7" w:rsidP="00D852B4">
      <w:pPr>
        <w:jc w:val="both"/>
      </w:pPr>
    </w:p>
    <w:p w:rsidR="00BE4AB6" w:rsidRDefault="00BE4AB6" w:rsidP="00D852B4">
      <w:pPr>
        <w:jc w:val="both"/>
      </w:pPr>
    </w:p>
    <w:p w:rsidR="00D852B4" w:rsidRDefault="00D852B4" w:rsidP="00D852B4">
      <w:pPr>
        <w:jc w:val="both"/>
      </w:pPr>
    </w:p>
    <w:p w:rsidR="00D852B4" w:rsidRPr="0052746A" w:rsidRDefault="00D852B4" w:rsidP="00667D11">
      <w:pPr>
        <w:pStyle w:val="Prrafodelista"/>
        <w:numPr>
          <w:ilvl w:val="2"/>
          <w:numId w:val="1"/>
        </w:numPr>
        <w:jc w:val="both"/>
        <w:rPr>
          <w:b/>
          <w:u w:val="single"/>
        </w:rPr>
      </w:pPr>
      <w:r w:rsidRPr="0052746A">
        <w:rPr>
          <w:b/>
          <w:u w:val="single"/>
        </w:rPr>
        <w:lastRenderedPageBreak/>
        <w:t xml:space="preserve">Caso de uso: </w:t>
      </w:r>
      <w:r>
        <w:rPr>
          <w:b/>
          <w:u w:val="single"/>
        </w:rPr>
        <w:t>Agregar P</w:t>
      </w:r>
      <w:r w:rsidRPr="0052746A">
        <w:rPr>
          <w:b/>
          <w:u w:val="single"/>
        </w:rPr>
        <w:t>erfil</w:t>
      </w:r>
    </w:p>
    <w:p w:rsidR="00D852B4" w:rsidRPr="0052746A" w:rsidRDefault="00D852B4" w:rsidP="00D852B4">
      <w:pPr>
        <w:pStyle w:val="Prrafodelista"/>
        <w:jc w:val="both"/>
        <w:rPr>
          <w:sz w:val="10"/>
          <w:szCs w:val="10"/>
        </w:rPr>
      </w:pPr>
    </w:p>
    <w:p w:rsidR="00D852B4" w:rsidRPr="005B6A92" w:rsidRDefault="00D852B4" w:rsidP="00D852B4">
      <w:pPr>
        <w:jc w:val="both"/>
      </w:pPr>
      <w:r w:rsidRPr="005B6A92">
        <w:rPr>
          <w:b/>
          <w:bCs/>
        </w:rPr>
        <w:t xml:space="preserve">Actor: </w:t>
      </w:r>
      <w:r w:rsidRPr="005B6A92">
        <w:t>Administrador.</w:t>
      </w:r>
    </w:p>
    <w:p w:rsidR="00D852B4" w:rsidRPr="005B6A92" w:rsidRDefault="00D852B4" w:rsidP="00D852B4">
      <w:pPr>
        <w:jc w:val="both"/>
      </w:pPr>
      <w:r w:rsidRPr="005B6A92">
        <w:rPr>
          <w:b/>
          <w:bCs/>
        </w:rPr>
        <w:t xml:space="preserve">Resumen: </w:t>
      </w:r>
      <w:r w:rsidRPr="005B6A92">
        <w:t>El Administrador agrega un nuevo perfil.</w:t>
      </w:r>
    </w:p>
    <w:p w:rsidR="00D852B4" w:rsidRDefault="00D852B4" w:rsidP="00D852B4">
      <w:pPr>
        <w:jc w:val="both"/>
      </w:pPr>
      <w:r w:rsidRPr="005B6A92">
        <w:rPr>
          <w:b/>
          <w:bCs/>
        </w:rPr>
        <w:t xml:space="preserve">Precondiciones: </w:t>
      </w:r>
      <w:r w:rsidRPr="005B6A92">
        <w:t xml:space="preserve">El usuario tiene que estar logueado previamente en el sistema, y tiene que tener los permisos necesarios para asignar perfiles. </w:t>
      </w:r>
    </w:p>
    <w:p w:rsidR="00D852B4" w:rsidRPr="005B6A92" w:rsidRDefault="00D852B4" w:rsidP="00D852B4">
      <w:pPr>
        <w:jc w:val="both"/>
      </w:pPr>
      <w:r w:rsidRPr="00F716F1">
        <w:rPr>
          <w:b/>
        </w:rPr>
        <w:t>Pos condiciones:</w:t>
      </w:r>
      <w:r>
        <w:t xml:space="preserve"> el perfil se agregó con éxito.</w:t>
      </w:r>
    </w:p>
    <w:p w:rsidR="00D852B4" w:rsidRPr="005B6A92" w:rsidRDefault="00D852B4" w:rsidP="00D852B4">
      <w:pPr>
        <w:jc w:val="both"/>
        <w:rPr>
          <w:b/>
        </w:rPr>
      </w:pPr>
      <w:r w:rsidRPr="005B6A92">
        <w:rPr>
          <w:b/>
        </w:rPr>
        <w:t>Escenario principal:</w:t>
      </w:r>
    </w:p>
    <w:p w:rsidR="00D852B4" w:rsidRPr="005B6A92" w:rsidRDefault="00D852B4" w:rsidP="00D852B4">
      <w:pPr>
        <w:jc w:val="both"/>
      </w:pPr>
      <w:r w:rsidRPr="005B6A92">
        <w:t>1. El actor selecciona un grupo de usuarios, un formulario y un permiso.</w:t>
      </w:r>
    </w:p>
    <w:p w:rsidR="00D852B4" w:rsidRDefault="00D852B4" w:rsidP="00D852B4">
      <w:pPr>
        <w:jc w:val="both"/>
      </w:pPr>
      <w:r w:rsidRPr="005B6A92">
        <w:t>2. El sistema devuelve un mensaje notificando que el perfil se agregó con éxito</w:t>
      </w:r>
      <w:r>
        <w:t>.</w:t>
      </w:r>
    </w:p>
    <w:p w:rsidR="00D852B4" w:rsidRPr="005B6A92" w:rsidRDefault="00D852B4" w:rsidP="00D852B4">
      <w:pPr>
        <w:jc w:val="both"/>
        <w:rPr>
          <w:sz w:val="10"/>
          <w:szCs w:val="10"/>
        </w:rPr>
      </w:pPr>
    </w:p>
    <w:p w:rsidR="00D852B4" w:rsidRPr="0052746A" w:rsidRDefault="00D852B4" w:rsidP="00D852B4">
      <w:pPr>
        <w:jc w:val="both"/>
        <w:rPr>
          <w:b/>
        </w:rPr>
      </w:pPr>
      <w:r>
        <w:rPr>
          <w:b/>
        </w:rPr>
        <w:t>Escenario alternativo:</w:t>
      </w:r>
    </w:p>
    <w:p w:rsidR="00D852B4" w:rsidRPr="0052746A" w:rsidRDefault="00D852B4" w:rsidP="00D852B4">
      <w:pPr>
        <w:jc w:val="both"/>
      </w:pPr>
      <w:r w:rsidRPr="0052746A">
        <w:t>* En cualquier momento el actor cancela la operación.</w:t>
      </w:r>
    </w:p>
    <w:p w:rsidR="00D852B4" w:rsidRPr="0052746A" w:rsidRDefault="00D852B4" w:rsidP="00D852B4">
      <w:pPr>
        <w:jc w:val="both"/>
      </w:pPr>
      <w:r w:rsidRPr="0052746A">
        <w:t xml:space="preserve">   El sistema anula la operación y sale.</w:t>
      </w:r>
    </w:p>
    <w:p w:rsidR="00D852B4" w:rsidRPr="005B6A92" w:rsidRDefault="00D852B4" w:rsidP="00D852B4">
      <w:pPr>
        <w:pStyle w:val="Sinespaciado"/>
        <w:jc w:val="both"/>
        <w:rPr>
          <w:sz w:val="10"/>
          <w:szCs w:val="10"/>
        </w:rPr>
      </w:pPr>
    </w:p>
    <w:p w:rsidR="00D852B4" w:rsidRDefault="00D852B4" w:rsidP="00D852B4">
      <w:pPr>
        <w:pStyle w:val="Sinespaciado"/>
        <w:jc w:val="both"/>
      </w:pPr>
      <w:r>
        <w:t>1. a.  Se ingresan los valores de un perfil ya existente.</w:t>
      </w:r>
    </w:p>
    <w:p w:rsidR="00D852B4" w:rsidRDefault="00D852B4" w:rsidP="00D852B4">
      <w:pPr>
        <w:pStyle w:val="Sinespaciado"/>
        <w:jc w:val="both"/>
      </w:pPr>
      <w:r>
        <w:t>1. a.1.  El sistema informa que hay un perfil cargado con esos datos y cancela la operación.</w:t>
      </w:r>
    </w:p>
    <w:p w:rsidR="00D852B4" w:rsidRDefault="00D852B4" w:rsidP="00D852B4">
      <w:pPr>
        <w:jc w:val="both"/>
      </w:pPr>
    </w:p>
    <w:p w:rsidR="00D852B4" w:rsidRDefault="00D852B4" w:rsidP="00D852B4">
      <w:pPr>
        <w:jc w:val="both"/>
      </w:pPr>
    </w:p>
    <w:p w:rsidR="00D852B4" w:rsidRPr="0052746A" w:rsidRDefault="00D852B4" w:rsidP="00667D11">
      <w:pPr>
        <w:pStyle w:val="Prrafodelista"/>
        <w:numPr>
          <w:ilvl w:val="2"/>
          <w:numId w:val="1"/>
        </w:numPr>
        <w:jc w:val="both"/>
        <w:rPr>
          <w:b/>
          <w:u w:val="single"/>
        </w:rPr>
      </w:pPr>
      <w:r w:rsidRPr="0052746A">
        <w:rPr>
          <w:b/>
          <w:u w:val="single"/>
        </w:rPr>
        <w:t xml:space="preserve">Caso de uso: </w:t>
      </w:r>
      <w:r>
        <w:rPr>
          <w:b/>
          <w:u w:val="single"/>
        </w:rPr>
        <w:t>Eliminar P</w:t>
      </w:r>
      <w:r w:rsidRPr="0052746A">
        <w:rPr>
          <w:b/>
          <w:u w:val="single"/>
        </w:rPr>
        <w:t>erfil.</w:t>
      </w:r>
    </w:p>
    <w:p w:rsidR="00D852B4" w:rsidRPr="0052746A" w:rsidRDefault="00D852B4" w:rsidP="00D852B4">
      <w:pPr>
        <w:pStyle w:val="Prrafodelista"/>
        <w:jc w:val="both"/>
        <w:rPr>
          <w:sz w:val="10"/>
          <w:szCs w:val="10"/>
        </w:rPr>
      </w:pPr>
    </w:p>
    <w:p w:rsidR="00D852B4" w:rsidRPr="005B6A92" w:rsidRDefault="00D852B4" w:rsidP="00D852B4">
      <w:pPr>
        <w:jc w:val="both"/>
      </w:pPr>
      <w:r w:rsidRPr="005B6A92">
        <w:rPr>
          <w:b/>
          <w:bCs/>
        </w:rPr>
        <w:t xml:space="preserve">Actor: </w:t>
      </w:r>
      <w:r w:rsidRPr="005B6A92">
        <w:t>Administrador.</w:t>
      </w:r>
    </w:p>
    <w:p w:rsidR="00D852B4" w:rsidRPr="005B6A92" w:rsidRDefault="00D852B4" w:rsidP="00D852B4">
      <w:pPr>
        <w:jc w:val="both"/>
      </w:pPr>
      <w:r w:rsidRPr="005B6A92">
        <w:rPr>
          <w:b/>
          <w:bCs/>
        </w:rPr>
        <w:t xml:space="preserve">Resumen: </w:t>
      </w:r>
      <w:r w:rsidRPr="005B6A92">
        <w:t>el actor elimina un perfil.</w:t>
      </w:r>
    </w:p>
    <w:p w:rsidR="00D852B4" w:rsidRDefault="00D852B4" w:rsidP="00D852B4">
      <w:pPr>
        <w:jc w:val="both"/>
      </w:pPr>
      <w:r w:rsidRPr="005B6A92">
        <w:rPr>
          <w:b/>
          <w:bCs/>
        </w:rPr>
        <w:t xml:space="preserve">Precondiciones: </w:t>
      </w:r>
      <w:r w:rsidRPr="005B6A92">
        <w:t xml:space="preserve">El usuario tiene que estar logueado previamente en el sistema, y tiene que tener los permisos necesarios para eliminar perfiles. </w:t>
      </w:r>
    </w:p>
    <w:p w:rsidR="00D852B4" w:rsidRPr="005B6A92" w:rsidRDefault="00D852B4" w:rsidP="00D852B4">
      <w:pPr>
        <w:jc w:val="both"/>
      </w:pPr>
      <w:r w:rsidRPr="00F716F1">
        <w:rPr>
          <w:b/>
        </w:rPr>
        <w:t>Pos condiciones: el</w:t>
      </w:r>
      <w:r>
        <w:t xml:space="preserve"> perfil se eliminó con éxito.</w:t>
      </w:r>
    </w:p>
    <w:p w:rsidR="00D852B4" w:rsidRPr="005B6A92" w:rsidRDefault="00D852B4" w:rsidP="00D852B4">
      <w:pPr>
        <w:jc w:val="both"/>
        <w:rPr>
          <w:b/>
        </w:rPr>
      </w:pPr>
      <w:r w:rsidRPr="005B6A92">
        <w:rPr>
          <w:b/>
        </w:rPr>
        <w:t>Escenario principal:</w:t>
      </w:r>
    </w:p>
    <w:p w:rsidR="00D852B4" w:rsidRPr="005B6A92" w:rsidRDefault="00D852B4" w:rsidP="00D852B4">
      <w:pPr>
        <w:jc w:val="both"/>
      </w:pPr>
      <w:r w:rsidRPr="005B6A92">
        <w:t>1. El actor selecciona de una lista el perfil que desea eliminar.</w:t>
      </w:r>
    </w:p>
    <w:p w:rsidR="00D852B4" w:rsidRPr="00233C5C" w:rsidRDefault="00D852B4" w:rsidP="00D852B4">
      <w:pPr>
        <w:spacing w:after="120"/>
        <w:jc w:val="both"/>
      </w:pPr>
      <w:r w:rsidRPr="005B6A92">
        <w:t>2. El sistema devuelve un mensaje notificando que el perfil se eliminó con éxito.</w:t>
      </w:r>
    </w:p>
    <w:p w:rsidR="00D852B4" w:rsidRPr="0052746A" w:rsidRDefault="00D852B4" w:rsidP="00D852B4">
      <w:pPr>
        <w:jc w:val="both"/>
        <w:rPr>
          <w:b/>
        </w:rPr>
      </w:pPr>
      <w:r w:rsidRPr="0052746A">
        <w:rPr>
          <w:b/>
        </w:rPr>
        <w:lastRenderedPageBreak/>
        <w:t>Escenario alternativo:</w:t>
      </w:r>
    </w:p>
    <w:p w:rsidR="00D852B4" w:rsidRPr="0052746A" w:rsidRDefault="00D852B4" w:rsidP="00D852B4">
      <w:pPr>
        <w:jc w:val="both"/>
      </w:pPr>
      <w:r w:rsidRPr="0052746A">
        <w:t>*. En cualquier momento el actor cancela la operación.</w:t>
      </w:r>
    </w:p>
    <w:p w:rsidR="00D852B4" w:rsidRPr="0052746A" w:rsidRDefault="00D852B4" w:rsidP="00D852B4">
      <w:pPr>
        <w:jc w:val="both"/>
      </w:pPr>
      <w:r w:rsidRPr="0052746A">
        <w:t>*. El sistema anula la operación y sale.</w:t>
      </w:r>
    </w:p>
    <w:p w:rsidR="00D852B4" w:rsidRDefault="00D852B4" w:rsidP="00D852B4">
      <w:pPr>
        <w:pStyle w:val="Sinespaciado"/>
        <w:jc w:val="both"/>
        <w:rPr>
          <w:rFonts w:cs="Calibri"/>
          <w:lang w:val="es-MX"/>
        </w:rPr>
      </w:pPr>
    </w:p>
    <w:p w:rsidR="00D852B4" w:rsidRDefault="00D852B4" w:rsidP="00D852B4">
      <w:pPr>
        <w:pStyle w:val="Sinespaciado"/>
        <w:jc w:val="both"/>
        <w:rPr>
          <w:rFonts w:cs="Calibri"/>
          <w:lang w:val="es-MX"/>
        </w:rPr>
      </w:pPr>
    </w:p>
    <w:p w:rsidR="00D852B4" w:rsidRPr="0052746A" w:rsidRDefault="00D852B4" w:rsidP="00667D11">
      <w:pPr>
        <w:pStyle w:val="Prrafodelista"/>
        <w:numPr>
          <w:ilvl w:val="2"/>
          <w:numId w:val="1"/>
        </w:numPr>
        <w:jc w:val="both"/>
        <w:rPr>
          <w:b/>
          <w:bCs/>
          <w:u w:val="single"/>
        </w:rPr>
      </w:pPr>
      <w:r w:rsidRPr="0052746A">
        <w:rPr>
          <w:b/>
          <w:u w:val="single"/>
        </w:rPr>
        <w:t>Caso de uso: Filtrar</w:t>
      </w:r>
      <w:r>
        <w:rPr>
          <w:b/>
          <w:u w:val="single"/>
        </w:rPr>
        <w:t xml:space="preserve"> Perfiles</w:t>
      </w:r>
      <w:r w:rsidRPr="0052746A">
        <w:rPr>
          <w:b/>
          <w:bCs/>
          <w:u w:val="single"/>
        </w:rPr>
        <w:t xml:space="preserve"> </w:t>
      </w:r>
    </w:p>
    <w:p w:rsidR="00D852B4" w:rsidRPr="0052746A" w:rsidRDefault="00D852B4" w:rsidP="00D852B4">
      <w:pPr>
        <w:pStyle w:val="Prrafodelista"/>
        <w:jc w:val="both"/>
        <w:rPr>
          <w:sz w:val="10"/>
          <w:szCs w:val="10"/>
        </w:rPr>
      </w:pPr>
    </w:p>
    <w:p w:rsidR="00D852B4" w:rsidRPr="0052746A" w:rsidRDefault="00D852B4" w:rsidP="00D852B4">
      <w:pPr>
        <w:pStyle w:val="Sinespaciado"/>
        <w:jc w:val="both"/>
        <w:rPr>
          <w:rFonts w:cs="Calibri"/>
        </w:rPr>
      </w:pPr>
      <w:r w:rsidRPr="0052746A">
        <w:rPr>
          <w:rFonts w:cs="Calibri"/>
          <w:b/>
        </w:rPr>
        <w:t>Actor:</w:t>
      </w:r>
      <w:r w:rsidRPr="0052746A">
        <w:rPr>
          <w:rFonts w:cs="Calibri"/>
        </w:rPr>
        <w:t xml:space="preserve"> Administrador</w:t>
      </w:r>
    </w:p>
    <w:p w:rsidR="00D852B4" w:rsidRPr="0052746A" w:rsidRDefault="00D852B4" w:rsidP="00D852B4">
      <w:pPr>
        <w:pStyle w:val="Sinespaciado"/>
        <w:jc w:val="both"/>
        <w:rPr>
          <w:rFonts w:cs="Calibri"/>
          <w:color w:val="000000"/>
        </w:rPr>
      </w:pPr>
      <w:r w:rsidRPr="0052746A">
        <w:rPr>
          <w:rFonts w:cs="Calibri"/>
          <w:b/>
        </w:rPr>
        <w:t xml:space="preserve">Resumen: </w:t>
      </w:r>
      <w:r w:rsidRPr="0052746A">
        <w:rPr>
          <w:rFonts w:cs="Calibri"/>
          <w:color w:val="000000"/>
        </w:rPr>
        <w:t>El usuario utiliza un filtro para generar una lista de</w:t>
      </w:r>
      <w:r>
        <w:rPr>
          <w:rFonts w:cs="Calibri"/>
          <w:color w:val="000000"/>
        </w:rPr>
        <w:t xml:space="preserve"> perfiles</w:t>
      </w:r>
      <w:r w:rsidRPr="0052746A">
        <w:rPr>
          <w:rFonts w:cs="Calibri"/>
          <w:color w:val="000000"/>
        </w:rPr>
        <w:t xml:space="preserve"> acotada</w:t>
      </w:r>
      <w:r>
        <w:rPr>
          <w:rFonts w:cs="Calibri"/>
          <w:color w:val="000000"/>
        </w:rPr>
        <w:t>.</w:t>
      </w:r>
    </w:p>
    <w:p w:rsidR="00D852B4" w:rsidRDefault="00D852B4" w:rsidP="00D852B4">
      <w:pPr>
        <w:jc w:val="both"/>
      </w:pPr>
      <w:r w:rsidRPr="0052746A">
        <w:rPr>
          <w:b/>
        </w:rPr>
        <w:t xml:space="preserve">Precondiciones: </w:t>
      </w:r>
      <w:r w:rsidRPr="0052746A">
        <w:t xml:space="preserve">El actor tiene que estar logueado previamente en el sistema, y debe contar con los permisos necesarios para acceder al listado de </w:t>
      </w:r>
      <w:r>
        <w:t>perfiles</w:t>
      </w:r>
      <w:r w:rsidRPr="0052746A">
        <w:t>.</w:t>
      </w:r>
    </w:p>
    <w:p w:rsidR="00D852B4" w:rsidRPr="0052746A" w:rsidRDefault="00D852B4" w:rsidP="00D852B4">
      <w:pPr>
        <w:jc w:val="both"/>
      </w:pPr>
      <w:r w:rsidRPr="00F716F1">
        <w:rPr>
          <w:b/>
        </w:rPr>
        <w:t>Pos condiciones:</w:t>
      </w:r>
      <w:r>
        <w:t xml:space="preserve"> el listado de perfiles se filtró con éxito.</w:t>
      </w:r>
    </w:p>
    <w:p w:rsidR="00D852B4" w:rsidRPr="0052746A" w:rsidRDefault="00D852B4" w:rsidP="00D852B4">
      <w:pPr>
        <w:pStyle w:val="Sinespaciado"/>
        <w:jc w:val="both"/>
        <w:rPr>
          <w:rFonts w:cs="Calibri"/>
          <w:b/>
        </w:rPr>
      </w:pPr>
      <w:r w:rsidRPr="0052746A">
        <w:rPr>
          <w:rFonts w:cs="Calibri"/>
          <w:b/>
        </w:rPr>
        <w:t>Escenario principal.</w:t>
      </w:r>
    </w:p>
    <w:p w:rsidR="00D852B4" w:rsidRDefault="00D852B4" w:rsidP="00667D11">
      <w:pPr>
        <w:pStyle w:val="Sinespaciado"/>
        <w:numPr>
          <w:ilvl w:val="0"/>
          <w:numId w:val="9"/>
        </w:numPr>
        <w:tabs>
          <w:tab w:val="left" w:pos="284"/>
        </w:tabs>
        <w:ind w:left="0" w:hanging="11"/>
        <w:jc w:val="both"/>
      </w:pPr>
      <w:r>
        <w:t>E</w:t>
      </w:r>
      <w:r w:rsidRPr="0052746A">
        <w:t>l actor completa los campos por los cuales desea filtrar.</w:t>
      </w:r>
    </w:p>
    <w:p w:rsidR="00D852B4" w:rsidRDefault="00D852B4" w:rsidP="00667D11">
      <w:pPr>
        <w:pStyle w:val="Sinespaciado"/>
        <w:numPr>
          <w:ilvl w:val="0"/>
          <w:numId w:val="9"/>
        </w:numPr>
        <w:tabs>
          <w:tab w:val="left" w:pos="284"/>
        </w:tabs>
        <w:ind w:left="0" w:hanging="11"/>
        <w:jc w:val="both"/>
      </w:pPr>
      <w:r w:rsidRPr="00F716F1">
        <w:rPr>
          <w:bCs/>
        </w:rPr>
        <w:t>El sistema</w:t>
      </w:r>
      <w:r w:rsidRPr="00F716F1">
        <w:rPr>
          <w:b/>
          <w:bCs/>
        </w:rPr>
        <w:t xml:space="preserve"> </w:t>
      </w:r>
      <w:r w:rsidRPr="0052746A">
        <w:t>muestra el listado</w:t>
      </w:r>
      <w:r w:rsidRPr="00F716F1">
        <w:rPr>
          <w:b/>
          <w:bCs/>
        </w:rPr>
        <w:t xml:space="preserve"> </w:t>
      </w:r>
      <w:r w:rsidRPr="0052746A">
        <w:t xml:space="preserve">nuevamente solo con los </w:t>
      </w:r>
      <w:r>
        <w:t>perfiles</w:t>
      </w:r>
      <w:r w:rsidRPr="0052746A">
        <w:t xml:space="preserve"> obtenidos después del filtrado. </w:t>
      </w:r>
    </w:p>
    <w:p w:rsidR="00D852B4" w:rsidRPr="00F716F1" w:rsidRDefault="00D852B4" w:rsidP="00D852B4">
      <w:pPr>
        <w:pStyle w:val="Sinespaciado"/>
        <w:tabs>
          <w:tab w:val="left" w:pos="284"/>
        </w:tabs>
        <w:jc w:val="both"/>
        <w:rPr>
          <w:sz w:val="10"/>
          <w:szCs w:val="10"/>
        </w:rPr>
      </w:pPr>
    </w:p>
    <w:p w:rsidR="00D852B4" w:rsidRPr="0052746A" w:rsidRDefault="00D852B4" w:rsidP="00D852B4">
      <w:pPr>
        <w:pStyle w:val="Sinespaciado"/>
        <w:jc w:val="both"/>
        <w:rPr>
          <w:rFonts w:cs="Calibri"/>
          <w:b/>
        </w:rPr>
      </w:pPr>
      <w:r w:rsidRPr="0052746A">
        <w:rPr>
          <w:rFonts w:cs="Calibri"/>
          <w:b/>
        </w:rPr>
        <w:t>Escenario alternativo.</w:t>
      </w:r>
    </w:p>
    <w:p w:rsidR="00D852B4" w:rsidRPr="0052746A" w:rsidRDefault="00D852B4" w:rsidP="00D852B4">
      <w:pPr>
        <w:pStyle w:val="Sinespaciado"/>
        <w:jc w:val="both"/>
        <w:rPr>
          <w:rFonts w:cs="Calibri"/>
        </w:rPr>
      </w:pPr>
      <w:r w:rsidRPr="0052746A">
        <w:rPr>
          <w:rFonts w:cs="Calibri"/>
        </w:rPr>
        <w:t>* En cualquier momento el actor cancela la operación.</w:t>
      </w:r>
    </w:p>
    <w:p w:rsidR="00D852B4" w:rsidRDefault="00D852B4" w:rsidP="00D852B4">
      <w:pPr>
        <w:pStyle w:val="Sinespaciado"/>
        <w:jc w:val="both"/>
        <w:rPr>
          <w:rFonts w:cs="Calibri"/>
        </w:rPr>
      </w:pPr>
      <w:r w:rsidRPr="0052746A">
        <w:rPr>
          <w:rFonts w:cs="Calibri"/>
        </w:rPr>
        <w:t xml:space="preserve">    El sistema anula la operación y sale.</w:t>
      </w:r>
    </w:p>
    <w:p w:rsidR="00D852B4" w:rsidRDefault="00D852B4" w:rsidP="00D852B4">
      <w:pPr>
        <w:pStyle w:val="Sinespaciado"/>
        <w:jc w:val="both"/>
        <w:rPr>
          <w:rFonts w:cs="Calibri"/>
        </w:rPr>
      </w:pPr>
    </w:p>
    <w:p w:rsidR="00D852B4" w:rsidRDefault="00D852B4" w:rsidP="00D852B4">
      <w:pPr>
        <w:pStyle w:val="Sinespaciado"/>
        <w:jc w:val="both"/>
        <w:rPr>
          <w:rFonts w:cs="Calibri"/>
        </w:rPr>
      </w:pPr>
    </w:p>
    <w:p w:rsidR="00BE4AB6" w:rsidRDefault="00BE4AB6" w:rsidP="00D852B4">
      <w:pPr>
        <w:pStyle w:val="Sinespaciado"/>
        <w:jc w:val="both"/>
        <w:rPr>
          <w:rFonts w:cs="Calibri"/>
        </w:rPr>
      </w:pPr>
    </w:p>
    <w:p w:rsidR="00BE4AB6" w:rsidRDefault="00BE4AB6" w:rsidP="00D852B4">
      <w:pPr>
        <w:pStyle w:val="Sinespaciado"/>
        <w:jc w:val="both"/>
        <w:rPr>
          <w:rFonts w:cs="Calibri"/>
        </w:rPr>
      </w:pPr>
    </w:p>
    <w:p w:rsidR="00BE4AB6" w:rsidRDefault="00BE4AB6" w:rsidP="00D852B4">
      <w:pPr>
        <w:pStyle w:val="Sinespaciado"/>
        <w:jc w:val="both"/>
        <w:rPr>
          <w:rFonts w:cs="Calibri"/>
        </w:rPr>
      </w:pPr>
    </w:p>
    <w:p w:rsidR="00BE4AB6" w:rsidRDefault="00BE4AB6" w:rsidP="00D852B4">
      <w:pPr>
        <w:pStyle w:val="Sinespaciado"/>
        <w:jc w:val="both"/>
        <w:rPr>
          <w:rFonts w:cs="Calibri"/>
        </w:rPr>
      </w:pPr>
    </w:p>
    <w:p w:rsidR="00BE4AB6" w:rsidRDefault="00BE4AB6" w:rsidP="00D852B4">
      <w:pPr>
        <w:pStyle w:val="Sinespaciado"/>
        <w:jc w:val="both"/>
        <w:rPr>
          <w:rFonts w:cs="Calibri"/>
        </w:rPr>
      </w:pPr>
    </w:p>
    <w:p w:rsidR="00BE4AB6" w:rsidRDefault="00BE4AB6" w:rsidP="00D852B4">
      <w:pPr>
        <w:pStyle w:val="Sinespaciado"/>
        <w:jc w:val="both"/>
        <w:rPr>
          <w:rFonts w:cs="Calibri"/>
        </w:rPr>
      </w:pPr>
    </w:p>
    <w:p w:rsidR="00BE4AB6" w:rsidRDefault="00BE4AB6" w:rsidP="00D852B4">
      <w:pPr>
        <w:pStyle w:val="Sinespaciado"/>
        <w:jc w:val="both"/>
        <w:rPr>
          <w:rFonts w:cs="Calibri"/>
        </w:rPr>
      </w:pPr>
    </w:p>
    <w:p w:rsidR="00BE4AB6" w:rsidRDefault="00BE4AB6" w:rsidP="00D852B4">
      <w:pPr>
        <w:pStyle w:val="Sinespaciado"/>
        <w:jc w:val="both"/>
        <w:rPr>
          <w:rFonts w:cs="Calibri"/>
        </w:rPr>
      </w:pPr>
    </w:p>
    <w:p w:rsidR="00BE4AB6" w:rsidRDefault="00BE4AB6" w:rsidP="00D852B4">
      <w:pPr>
        <w:pStyle w:val="Sinespaciado"/>
        <w:jc w:val="both"/>
        <w:rPr>
          <w:rFonts w:cs="Calibri"/>
        </w:rPr>
      </w:pPr>
    </w:p>
    <w:p w:rsidR="00BE4AB6" w:rsidRDefault="00BE4AB6" w:rsidP="00D852B4">
      <w:pPr>
        <w:pStyle w:val="Sinespaciado"/>
        <w:jc w:val="both"/>
        <w:rPr>
          <w:rFonts w:cs="Calibri"/>
        </w:rPr>
      </w:pPr>
    </w:p>
    <w:p w:rsidR="00BE4AB6" w:rsidRDefault="00BE4AB6" w:rsidP="00D852B4">
      <w:pPr>
        <w:pStyle w:val="Sinespaciado"/>
        <w:jc w:val="both"/>
        <w:rPr>
          <w:rFonts w:cs="Calibri"/>
        </w:rPr>
      </w:pPr>
    </w:p>
    <w:p w:rsidR="00BE4AB6" w:rsidRDefault="00BE4AB6" w:rsidP="00D852B4">
      <w:pPr>
        <w:pStyle w:val="Sinespaciado"/>
        <w:jc w:val="both"/>
        <w:rPr>
          <w:rFonts w:cs="Calibri"/>
        </w:rPr>
      </w:pPr>
    </w:p>
    <w:p w:rsidR="00BE4AB6" w:rsidRDefault="00BE4AB6" w:rsidP="00D852B4">
      <w:pPr>
        <w:pStyle w:val="Sinespaciado"/>
        <w:jc w:val="both"/>
        <w:rPr>
          <w:rFonts w:cs="Calibri"/>
        </w:rPr>
      </w:pPr>
    </w:p>
    <w:p w:rsidR="00BE4AB6" w:rsidRDefault="00BE4AB6" w:rsidP="00D852B4">
      <w:pPr>
        <w:pStyle w:val="Sinespaciado"/>
        <w:jc w:val="both"/>
        <w:rPr>
          <w:rFonts w:cs="Calibri"/>
        </w:rPr>
      </w:pPr>
    </w:p>
    <w:p w:rsidR="00BE4AB6" w:rsidRDefault="00BE4AB6" w:rsidP="00D852B4">
      <w:pPr>
        <w:pStyle w:val="Sinespaciado"/>
        <w:jc w:val="both"/>
        <w:rPr>
          <w:rFonts w:cs="Calibri"/>
        </w:rPr>
      </w:pPr>
    </w:p>
    <w:p w:rsidR="00BE4AB6" w:rsidRDefault="00BE4AB6" w:rsidP="00D852B4">
      <w:pPr>
        <w:pStyle w:val="Sinespaciado"/>
        <w:jc w:val="both"/>
        <w:rPr>
          <w:rFonts w:cs="Calibri"/>
        </w:rPr>
      </w:pPr>
    </w:p>
    <w:p w:rsidR="00BE4AB6" w:rsidRDefault="00BE4AB6" w:rsidP="00D852B4">
      <w:pPr>
        <w:pStyle w:val="Sinespaciado"/>
        <w:jc w:val="both"/>
        <w:rPr>
          <w:rFonts w:cs="Calibri"/>
        </w:rPr>
      </w:pPr>
    </w:p>
    <w:p w:rsidR="00BE4AB6" w:rsidRDefault="00BE4AB6" w:rsidP="00D852B4">
      <w:pPr>
        <w:pStyle w:val="Sinespaciado"/>
        <w:jc w:val="both"/>
        <w:rPr>
          <w:rFonts w:cs="Calibri"/>
        </w:rPr>
      </w:pPr>
    </w:p>
    <w:p w:rsidR="00BE4AB6" w:rsidRDefault="00BE4AB6" w:rsidP="00D852B4">
      <w:pPr>
        <w:pStyle w:val="Sinespaciado"/>
        <w:jc w:val="both"/>
        <w:rPr>
          <w:rFonts w:cs="Calibri"/>
        </w:rPr>
      </w:pPr>
    </w:p>
    <w:p w:rsidR="00BE4AB6" w:rsidRDefault="00BE4AB6" w:rsidP="00D852B4">
      <w:pPr>
        <w:pStyle w:val="Sinespaciado"/>
        <w:jc w:val="both"/>
        <w:rPr>
          <w:rFonts w:cs="Calibri"/>
        </w:rPr>
      </w:pPr>
    </w:p>
    <w:p w:rsidR="00D852B4" w:rsidRDefault="00D852B4" w:rsidP="00D852B4">
      <w:pPr>
        <w:pStyle w:val="Sinespaciado"/>
        <w:jc w:val="both"/>
        <w:rPr>
          <w:rFonts w:cs="Calibri"/>
        </w:rPr>
      </w:pPr>
    </w:p>
    <w:p w:rsidR="00D852B4" w:rsidRDefault="00D852B4" w:rsidP="00667D11">
      <w:pPr>
        <w:pStyle w:val="Sinespaciado"/>
        <w:numPr>
          <w:ilvl w:val="1"/>
          <w:numId w:val="1"/>
        </w:numPr>
        <w:jc w:val="both"/>
        <w:rPr>
          <w:rFonts w:cs="Calibri"/>
          <w:b/>
          <w:sz w:val="24"/>
          <w:szCs w:val="24"/>
          <w:u w:val="single"/>
        </w:rPr>
      </w:pPr>
      <w:r>
        <w:rPr>
          <w:rFonts w:cs="Calibri"/>
          <w:b/>
          <w:sz w:val="24"/>
          <w:szCs w:val="24"/>
          <w:u w:val="single"/>
        </w:rPr>
        <w:lastRenderedPageBreak/>
        <w:t>CAMBIAR CONTRASEÑA</w:t>
      </w:r>
    </w:p>
    <w:p w:rsidR="00D852B4" w:rsidRDefault="00D852B4" w:rsidP="00D852B4">
      <w:pPr>
        <w:pStyle w:val="Sinespaciado"/>
        <w:jc w:val="center"/>
        <w:rPr>
          <w:rFonts w:cs="Calibri"/>
          <w:noProof/>
          <w:sz w:val="10"/>
          <w:szCs w:val="10"/>
          <w:lang w:val="es-AR" w:eastAsia="es-AR"/>
        </w:rPr>
      </w:pPr>
    </w:p>
    <w:p w:rsidR="00D852B4" w:rsidRPr="003136FC" w:rsidRDefault="00BE4AB6" w:rsidP="00D852B4">
      <w:pPr>
        <w:pStyle w:val="Sinespaciado"/>
        <w:jc w:val="center"/>
        <w:rPr>
          <w:rFonts w:cs="Calibri"/>
          <w:sz w:val="10"/>
          <w:szCs w:val="10"/>
        </w:rPr>
      </w:pPr>
      <w:r>
        <w:rPr>
          <w:noProof/>
          <w:sz w:val="10"/>
          <w:szCs w:val="10"/>
          <w:lang w:val="es-AR" w:eastAsia="es-AR"/>
        </w:rPr>
        <w:drawing>
          <wp:inline distT="0" distB="0" distL="0" distR="0">
            <wp:extent cx="3569970" cy="2536190"/>
            <wp:effectExtent l="1905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9970" cy="2536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Pr="00D410E8" w:rsidRDefault="00D852B4" w:rsidP="00D852B4">
      <w:pPr>
        <w:jc w:val="both"/>
      </w:pPr>
      <w:r w:rsidRPr="00D410E8">
        <w:rPr>
          <w:b/>
          <w:bCs/>
        </w:rPr>
        <w:t xml:space="preserve">Nombre: </w:t>
      </w:r>
      <w:r>
        <w:rPr>
          <w:bCs/>
        </w:rPr>
        <w:t>Cambiar Contraseña</w:t>
      </w:r>
    </w:p>
    <w:p w:rsidR="00D852B4" w:rsidRPr="003136FC" w:rsidRDefault="00D852B4" w:rsidP="00D852B4">
      <w:pPr>
        <w:jc w:val="both"/>
      </w:pPr>
      <w:r w:rsidRPr="00D410E8">
        <w:rPr>
          <w:b/>
          <w:bCs/>
        </w:rPr>
        <w:t>Actor:</w:t>
      </w:r>
      <w:r w:rsidRPr="003136FC">
        <w:rPr>
          <w:b/>
          <w:bCs/>
        </w:rPr>
        <w:t xml:space="preserve"> </w:t>
      </w:r>
      <w:r>
        <w:t>Administrador, Operador, Gerente.</w:t>
      </w:r>
    </w:p>
    <w:p w:rsidR="00D852B4" w:rsidRPr="00D410E8" w:rsidRDefault="00D852B4" w:rsidP="00D852B4">
      <w:pPr>
        <w:jc w:val="both"/>
      </w:pPr>
      <w:r w:rsidRPr="00D410E8">
        <w:rPr>
          <w:b/>
          <w:bCs/>
        </w:rPr>
        <w:t>Descripción:</w:t>
      </w:r>
      <w:r w:rsidRPr="00D410E8">
        <w:rPr>
          <w:bCs/>
        </w:rPr>
        <w:t xml:space="preserve"> </w:t>
      </w:r>
      <w:r w:rsidRPr="00D410E8">
        <w:t>Un usuario cambia su contraseña.</w:t>
      </w:r>
    </w:p>
    <w:p w:rsidR="00D852B4" w:rsidRDefault="00D852B4" w:rsidP="00D852B4">
      <w:pPr>
        <w:jc w:val="both"/>
      </w:pPr>
      <w:r w:rsidRPr="00D410E8">
        <w:rPr>
          <w:b/>
          <w:bCs/>
        </w:rPr>
        <w:t>Precondiciones:</w:t>
      </w:r>
      <w:r>
        <w:rPr>
          <w:b/>
          <w:bCs/>
        </w:rPr>
        <w:t xml:space="preserve"> </w:t>
      </w:r>
      <w:r w:rsidRPr="003136FC">
        <w:t>El actor tiene que estar logueado previamente en el sistema.</w:t>
      </w:r>
    </w:p>
    <w:p w:rsidR="00D852B4" w:rsidRPr="003136FC" w:rsidRDefault="00D852B4" w:rsidP="00D852B4">
      <w:pPr>
        <w:jc w:val="both"/>
      </w:pPr>
      <w:r w:rsidRPr="00D410E8">
        <w:rPr>
          <w:b/>
        </w:rPr>
        <w:t>Pos condiciones:</w:t>
      </w:r>
      <w:r>
        <w:t xml:space="preserve"> la contraseña se modificó con éxito.</w:t>
      </w:r>
    </w:p>
    <w:p w:rsidR="00D852B4" w:rsidRPr="00D410E8" w:rsidRDefault="00D852B4" w:rsidP="00D852B4">
      <w:pPr>
        <w:jc w:val="both"/>
        <w:rPr>
          <w:b/>
          <w:bCs/>
        </w:rPr>
      </w:pPr>
      <w:r w:rsidRPr="00D410E8">
        <w:rPr>
          <w:b/>
          <w:bCs/>
        </w:rPr>
        <w:t>Escenario principal:</w:t>
      </w:r>
    </w:p>
    <w:p w:rsidR="00D852B4" w:rsidRPr="003136FC" w:rsidRDefault="00D852B4" w:rsidP="00D852B4">
      <w:pPr>
        <w:jc w:val="both"/>
      </w:pPr>
      <w:r w:rsidRPr="003136FC">
        <w:t>1. El actor solicita al sistema el cambio de contraseña.</w:t>
      </w:r>
    </w:p>
    <w:p w:rsidR="00D852B4" w:rsidRPr="003136FC" w:rsidRDefault="00D852B4" w:rsidP="00D852B4">
      <w:pPr>
        <w:jc w:val="both"/>
      </w:pPr>
      <w:r w:rsidRPr="003136FC">
        <w:t>2. El sistema solicita al actor el ingreso de su contraseña actual, y de la nueva 2 veces.</w:t>
      </w:r>
    </w:p>
    <w:p w:rsidR="00D852B4" w:rsidRPr="003136FC" w:rsidRDefault="00D852B4" w:rsidP="00D852B4">
      <w:pPr>
        <w:jc w:val="both"/>
      </w:pPr>
      <w:r w:rsidRPr="003136FC">
        <w:t>3. El actor ingresa los datos</w:t>
      </w:r>
      <w:r>
        <w:t>.</w:t>
      </w:r>
    </w:p>
    <w:p w:rsidR="00D852B4" w:rsidRPr="003136FC" w:rsidRDefault="00D852B4" w:rsidP="00D852B4">
      <w:pPr>
        <w:pStyle w:val="Sinespaciado"/>
        <w:jc w:val="both"/>
        <w:rPr>
          <w:rFonts w:cs="Calibri"/>
        </w:rPr>
      </w:pPr>
      <w:r>
        <w:rPr>
          <w:rFonts w:cs="Calibri"/>
        </w:rPr>
        <w:t>4. El sistema muestra un mensaje confirmando el éxito de la operación.</w:t>
      </w:r>
    </w:p>
    <w:p w:rsidR="00D852B4" w:rsidRPr="00D410E8" w:rsidRDefault="00D852B4" w:rsidP="00D852B4">
      <w:pPr>
        <w:pStyle w:val="Sinespaciado"/>
        <w:jc w:val="both"/>
        <w:rPr>
          <w:rFonts w:cs="Calibri"/>
          <w:b/>
        </w:rPr>
      </w:pPr>
      <w:r w:rsidRPr="00D410E8">
        <w:rPr>
          <w:rFonts w:cs="Calibri"/>
          <w:b/>
        </w:rPr>
        <w:t>Escenario alternativo:</w:t>
      </w:r>
    </w:p>
    <w:p w:rsidR="00D852B4" w:rsidRDefault="00D852B4" w:rsidP="00D852B4">
      <w:pPr>
        <w:pStyle w:val="Sinespaciado"/>
        <w:jc w:val="both"/>
      </w:pPr>
      <w:r w:rsidRPr="00E72AD7">
        <w:t>*.</w:t>
      </w:r>
      <w:r>
        <w:t xml:space="preserve"> </w:t>
      </w:r>
      <w:r w:rsidRPr="00E72AD7">
        <w:t>a.</w:t>
      </w:r>
      <w:r>
        <w:t xml:space="preserve"> </w:t>
      </w:r>
      <w:r w:rsidRPr="00E72AD7">
        <w:t>En cualquier momento ocurre un error</w:t>
      </w:r>
      <w:r>
        <w:t xml:space="preserve"> grave</w:t>
      </w:r>
      <w:r w:rsidRPr="00E72AD7">
        <w:t>.</w:t>
      </w:r>
    </w:p>
    <w:p w:rsidR="00D852B4" w:rsidRPr="00E72AD7" w:rsidRDefault="00D852B4" w:rsidP="00D852B4">
      <w:pPr>
        <w:pStyle w:val="Sinespaciado"/>
        <w:jc w:val="both"/>
      </w:pPr>
      <w:r>
        <w:t>*. a.1. El sistema anula la operación y cierra el programa.</w:t>
      </w:r>
    </w:p>
    <w:p w:rsidR="00D852B4" w:rsidRPr="00700871" w:rsidRDefault="00D852B4" w:rsidP="00D852B4">
      <w:pPr>
        <w:pStyle w:val="Sinespaciado"/>
        <w:jc w:val="both"/>
        <w:rPr>
          <w:sz w:val="10"/>
          <w:szCs w:val="10"/>
        </w:rPr>
      </w:pPr>
    </w:p>
    <w:p w:rsidR="00D852B4" w:rsidRDefault="00D852B4" w:rsidP="00D852B4">
      <w:pPr>
        <w:pStyle w:val="Sinespaciado"/>
        <w:jc w:val="both"/>
      </w:pPr>
      <w:r>
        <w:t>1. a.  Se omite el ingreso de datos en algún campo.</w:t>
      </w:r>
    </w:p>
    <w:p w:rsidR="00D852B4" w:rsidRDefault="00D852B4" w:rsidP="00D852B4">
      <w:pPr>
        <w:pStyle w:val="Sinespaciado"/>
        <w:jc w:val="both"/>
      </w:pPr>
      <w:r>
        <w:t>1. a.1. El sistema informa el error y queda en espera a la solicitud del actor.</w:t>
      </w:r>
    </w:p>
    <w:p w:rsidR="00D852B4" w:rsidRPr="00700871" w:rsidRDefault="00D852B4" w:rsidP="00D852B4">
      <w:pPr>
        <w:pStyle w:val="Sinespaciado"/>
        <w:jc w:val="both"/>
        <w:rPr>
          <w:sz w:val="10"/>
          <w:szCs w:val="10"/>
        </w:rPr>
      </w:pPr>
    </w:p>
    <w:p w:rsidR="00D852B4" w:rsidRDefault="00D852B4" w:rsidP="00D852B4">
      <w:pPr>
        <w:pStyle w:val="Sinespaciado"/>
        <w:jc w:val="both"/>
      </w:pPr>
      <w:r>
        <w:t>1. b. Las contraseñas escritas son distintas.</w:t>
      </w:r>
    </w:p>
    <w:p w:rsidR="00D852B4" w:rsidRDefault="00D852B4" w:rsidP="00D852B4">
      <w:pPr>
        <w:pStyle w:val="Sinespaciado"/>
        <w:jc w:val="both"/>
      </w:pPr>
      <w:r>
        <w:t>1. b.1. El sistema informa el error y queda en espera a la solicitud del actor.</w:t>
      </w:r>
    </w:p>
    <w:p w:rsidR="00D852B4" w:rsidRPr="0052746A" w:rsidRDefault="00D852B4" w:rsidP="00D852B4">
      <w:pPr>
        <w:pStyle w:val="Sinespaciado"/>
        <w:jc w:val="both"/>
        <w:rPr>
          <w:rFonts w:cs="Calibri"/>
        </w:rPr>
      </w:pPr>
    </w:p>
    <w:p w:rsidR="00D852B4" w:rsidRDefault="00D852B4" w:rsidP="00D852B4">
      <w:pPr>
        <w:pStyle w:val="Sinespaciado"/>
        <w:jc w:val="both"/>
        <w:rPr>
          <w:rFonts w:cs="Calibri"/>
        </w:rPr>
      </w:pPr>
    </w:p>
    <w:p w:rsidR="00D852B4" w:rsidRDefault="00D852B4" w:rsidP="00D852B4">
      <w:pPr>
        <w:pStyle w:val="Sinespaciado"/>
        <w:jc w:val="both"/>
        <w:rPr>
          <w:rFonts w:cs="Calibri"/>
        </w:rPr>
      </w:pPr>
    </w:p>
    <w:p w:rsidR="00D852B4" w:rsidRPr="00E666B5" w:rsidRDefault="00D852B4" w:rsidP="00D852B4">
      <w:pPr>
        <w:pStyle w:val="Sinespaciado"/>
        <w:jc w:val="both"/>
        <w:rPr>
          <w:rFonts w:cs="Calibri"/>
        </w:rPr>
      </w:pPr>
    </w:p>
    <w:p w:rsidR="00D852B4" w:rsidRDefault="00D852B4" w:rsidP="00667D11">
      <w:pPr>
        <w:pStyle w:val="Sinespaciado"/>
        <w:numPr>
          <w:ilvl w:val="1"/>
          <w:numId w:val="1"/>
        </w:numPr>
        <w:jc w:val="both"/>
        <w:rPr>
          <w:rFonts w:cs="Calibri"/>
          <w:b/>
          <w:sz w:val="24"/>
          <w:szCs w:val="26"/>
          <w:u w:val="single"/>
          <w:lang w:val="es-MX"/>
        </w:rPr>
      </w:pPr>
      <w:r w:rsidRPr="0052746A">
        <w:rPr>
          <w:rFonts w:cs="Calibri"/>
          <w:b/>
          <w:sz w:val="24"/>
          <w:szCs w:val="26"/>
          <w:u w:val="single"/>
          <w:lang w:val="es-MX"/>
        </w:rPr>
        <w:t>CASO DE USO: RECUPERAR PERFIL</w:t>
      </w:r>
    </w:p>
    <w:p w:rsidR="00D852B4" w:rsidRPr="00DA1D8F" w:rsidRDefault="00D852B4" w:rsidP="00D852B4">
      <w:pPr>
        <w:pStyle w:val="Sinespaciado"/>
        <w:ind w:left="720"/>
        <w:jc w:val="both"/>
        <w:rPr>
          <w:rFonts w:cs="Calibri"/>
          <w:b/>
          <w:sz w:val="10"/>
          <w:szCs w:val="10"/>
          <w:u w:val="single"/>
          <w:lang w:val="es-MX"/>
        </w:rPr>
      </w:pPr>
    </w:p>
    <w:p w:rsidR="00D852B4" w:rsidRDefault="00BE4AB6" w:rsidP="00D852B4">
      <w:pPr>
        <w:pStyle w:val="Sinespaciado"/>
        <w:ind w:left="720"/>
        <w:jc w:val="center"/>
        <w:rPr>
          <w:rFonts w:cs="Calibri"/>
          <w:b/>
          <w:sz w:val="24"/>
          <w:szCs w:val="24"/>
          <w:u w:val="single"/>
          <w:lang w:val="es-MX"/>
        </w:rPr>
      </w:pPr>
      <w:r>
        <w:rPr>
          <w:rFonts w:cs="Calibri"/>
          <w:b/>
          <w:noProof/>
          <w:sz w:val="24"/>
          <w:szCs w:val="24"/>
          <w:u w:val="single"/>
          <w:lang w:val="es-AR" w:eastAsia="es-AR"/>
        </w:rPr>
        <w:drawing>
          <wp:inline distT="0" distB="0" distL="0" distR="0">
            <wp:extent cx="1415415" cy="564515"/>
            <wp:effectExtent l="1905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5415" cy="564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Pr="0052746A" w:rsidRDefault="00D852B4" w:rsidP="00D852B4">
      <w:pPr>
        <w:jc w:val="both"/>
      </w:pPr>
      <w:r w:rsidRPr="0052746A">
        <w:rPr>
          <w:b/>
          <w:bCs/>
        </w:rPr>
        <w:t xml:space="preserve">Actor: </w:t>
      </w:r>
      <w:r>
        <w:t>Sistema</w:t>
      </w:r>
    </w:p>
    <w:p w:rsidR="00D852B4" w:rsidRDefault="00D852B4" w:rsidP="00D852B4">
      <w:pPr>
        <w:jc w:val="both"/>
      </w:pPr>
      <w:r w:rsidRPr="0052746A">
        <w:rPr>
          <w:b/>
          <w:bCs/>
        </w:rPr>
        <w:t xml:space="preserve">Descripción: </w:t>
      </w:r>
      <w:r>
        <w:t>se recuperan los perfiles correspondientes al grupo del usuario y se aplican los permios obtenidos.</w:t>
      </w:r>
    </w:p>
    <w:p w:rsidR="00D852B4" w:rsidRPr="00EE3AED" w:rsidRDefault="00D852B4" w:rsidP="00D852B4">
      <w:pPr>
        <w:jc w:val="both"/>
      </w:pPr>
      <w:r w:rsidRPr="00EE3AED">
        <w:rPr>
          <w:b/>
        </w:rPr>
        <w:t>Precondición:</w:t>
      </w:r>
      <w:r>
        <w:rPr>
          <w:b/>
        </w:rPr>
        <w:t xml:space="preserve"> </w:t>
      </w:r>
    </w:p>
    <w:p w:rsidR="00D852B4" w:rsidRDefault="00D852B4" w:rsidP="00D852B4">
      <w:pPr>
        <w:jc w:val="both"/>
        <w:rPr>
          <w:b/>
        </w:rPr>
      </w:pPr>
      <w:r w:rsidRPr="00233C5C">
        <w:rPr>
          <w:b/>
        </w:rPr>
        <w:t>Escenario principal:</w:t>
      </w:r>
    </w:p>
    <w:p w:rsidR="00D852B4" w:rsidRPr="00233C5C" w:rsidRDefault="00D852B4" w:rsidP="00D852B4">
      <w:pPr>
        <w:jc w:val="both"/>
        <w:rPr>
          <w:b/>
        </w:rPr>
      </w:pPr>
      <w:r>
        <w:t>1. El usuario solicita acceso a un formulario del sistema.</w:t>
      </w:r>
    </w:p>
    <w:p w:rsidR="00D852B4" w:rsidRDefault="00D852B4" w:rsidP="00D852B4">
      <w:pPr>
        <w:jc w:val="both"/>
      </w:pPr>
      <w:r>
        <w:t>1</w:t>
      </w:r>
      <w:r w:rsidRPr="00EE3AED">
        <w:t xml:space="preserve">. El sistema </w:t>
      </w:r>
      <w:r>
        <w:t>abre el formulario, recupera</w:t>
      </w:r>
      <w:r w:rsidRPr="00EE3AED">
        <w:t xml:space="preserve"> </w:t>
      </w:r>
      <w:r>
        <w:t>los perfiles</w:t>
      </w:r>
      <w:r w:rsidRPr="00EE3AED">
        <w:t xml:space="preserve"> </w:t>
      </w:r>
      <w:r>
        <w:t>correspondientes a los</w:t>
      </w:r>
      <w:r w:rsidRPr="00EE3AED">
        <w:t xml:space="preserve"> </w:t>
      </w:r>
      <w:r>
        <w:t xml:space="preserve">grupos al que pertenece el </w:t>
      </w:r>
      <w:r w:rsidRPr="00EE3AED">
        <w:t xml:space="preserve">usuario </w:t>
      </w:r>
      <w:r>
        <w:t xml:space="preserve">para dicho formulario </w:t>
      </w:r>
      <w:r w:rsidRPr="00EE3AED">
        <w:t xml:space="preserve">y aplica </w:t>
      </w:r>
      <w:r>
        <w:t>los permisos obtenidos.</w:t>
      </w:r>
    </w:p>
    <w:p w:rsidR="00D852B4" w:rsidRPr="0052746A" w:rsidRDefault="00D852B4" w:rsidP="00D852B4">
      <w:pPr>
        <w:jc w:val="both"/>
        <w:rPr>
          <w:b/>
        </w:rPr>
      </w:pPr>
      <w:r w:rsidRPr="0052746A">
        <w:rPr>
          <w:b/>
        </w:rPr>
        <w:t>Escenario alternativo:</w:t>
      </w:r>
    </w:p>
    <w:p w:rsidR="00D852B4" w:rsidRPr="0052746A" w:rsidRDefault="00D852B4" w:rsidP="00D852B4">
      <w:pPr>
        <w:jc w:val="both"/>
      </w:pPr>
      <w:r w:rsidRPr="0052746A">
        <w:t>1.a. El actor solicita el acceso a un formulario sobre el cuál no tiene permisos</w:t>
      </w:r>
    </w:p>
    <w:p w:rsidR="00D852B4" w:rsidRDefault="00D852B4" w:rsidP="00D852B4">
      <w:pPr>
        <w:jc w:val="both"/>
      </w:pPr>
      <w:r w:rsidRPr="00083DE5">
        <w:t>1.a.1. El sistema no abre el formulario.</w:t>
      </w:r>
    </w:p>
    <w:p w:rsidR="00BE4AB6" w:rsidRPr="00F716F1" w:rsidRDefault="00BE4AB6" w:rsidP="00D852B4">
      <w:pPr>
        <w:jc w:val="both"/>
        <w:rPr>
          <w:lang w:val="es-MX"/>
        </w:rPr>
      </w:pPr>
    </w:p>
    <w:p w:rsidR="00D852B4" w:rsidRPr="008E4EFE" w:rsidRDefault="00BE4AB6" w:rsidP="00D852B4">
      <w:pPr>
        <w:pStyle w:val="Ttulo2"/>
        <w:rPr>
          <w:u w:val="single"/>
        </w:rPr>
      </w:pPr>
      <w:r>
        <w:rPr>
          <w:u w:val="single"/>
        </w:rPr>
        <w:br w:type="page"/>
      </w:r>
      <w:r w:rsidR="00D852B4" w:rsidRPr="008E4EFE">
        <w:rPr>
          <w:u w:val="single"/>
        </w:rPr>
        <w:lastRenderedPageBreak/>
        <w:t>ESPECIFICACIONES DE CASOS DE USO REALES</w:t>
      </w:r>
    </w:p>
    <w:p w:rsidR="00D852B4" w:rsidRPr="00DA3501" w:rsidRDefault="00D852B4" w:rsidP="00D852B4">
      <w:pPr>
        <w:pStyle w:val="Prrafodelista"/>
        <w:jc w:val="both"/>
      </w:pPr>
    </w:p>
    <w:p w:rsidR="00D852B4" w:rsidRPr="00D410E8" w:rsidRDefault="00D852B4" w:rsidP="00667D11">
      <w:pPr>
        <w:pStyle w:val="Prrafodelista"/>
        <w:numPr>
          <w:ilvl w:val="1"/>
          <w:numId w:val="1"/>
        </w:numPr>
        <w:jc w:val="both"/>
        <w:rPr>
          <w:b/>
          <w:sz w:val="26"/>
          <w:szCs w:val="26"/>
          <w:u w:val="single"/>
        </w:rPr>
      </w:pPr>
      <w:r>
        <w:rPr>
          <w:b/>
          <w:sz w:val="26"/>
          <w:szCs w:val="26"/>
          <w:u w:val="single"/>
        </w:rPr>
        <w:t>Iniciar Sesión</w:t>
      </w:r>
    </w:p>
    <w:p w:rsidR="00D852B4" w:rsidRPr="00DA3501" w:rsidRDefault="00D852B4" w:rsidP="00D852B4">
      <w:pPr>
        <w:pStyle w:val="Prrafodelista"/>
        <w:jc w:val="center"/>
      </w:pPr>
    </w:p>
    <w:p w:rsidR="00D852B4" w:rsidRPr="00D13BBB" w:rsidRDefault="00BE4AB6" w:rsidP="00D852B4">
      <w:pPr>
        <w:pStyle w:val="Prrafodelista"/>
        <w:ind w:left="0"/>
        <w:jc w:val="center"/>
        <w:rPr>
          <w:u w:val="single"/>
        </w:rPr>
      </w:pPr>
      <w:r>
        <w:rPr>
          <w:noProof/>
          <w:u w:val="single"/>
          <w:lang w:val="es-AR" w:eastAsia="es-AR"/>
        </w:rPr>
        <w:drawing>
          <wp:inline distT="0" distB="0" distL="0" distR="0">
            <wp:extent cx="2838450" cy="1630045"/>
            <wp:effectExtent l="19050" t="0" r="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8450" cy="1630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D852B4">
      <w:pPr>
        <w:pStyle w:val="Prrafodelista"/>
        <w:jc w:val="center"/>
        <w:rPr>
          <w:u w:val="single"/>
        </w:rPr>
      </w:pPr>
    </w:p>
    <w:p w:rsidR="00D852B4" w:rsidRDefault="00BE4AB6" w:rsidP="00D852B4">
      <w:pPr>
        <w:pStyle w:val="Prrafodelista"/>
        <w:ind w:left="0"/>
        <w:jc w:val="center"/>
        <w:rPr>
          <w:u w:val="single"/>
        </w:rPr>
      </w:pPr>
      <w:r>
        <w:rPr>
          <w:noProof/>
          <w:u w:val="single"/>
          <w:lang w:val="es-AR" w:eastAsia="es-AR"/>
        </w:rPr>
        <w:drawing>
          <wp:inline distT="0" distB="0" distL="0" distR="0">
            <wp:extent cx="5327650" cy="2679700"/>
            <wp:effectExtent l="19050" t="0" r="635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650" cy="2679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D852B4">
      <w:pPr>
        <w:jc w:val="both"/>
        <w:rPr>
          <w:b/>
          <w:u w:val="single"/>
        </w:rPr>
      </w:pPr>
    </w:p>
    <w:p w:rsidR="00570DF7" w:rsidRDefault="00570DF7" w:rsidP="00D852B4">
      <w:pPr>
        <w:jc w:val="both"/>
        <w:rPr>
          <w:b/>
          <w:u w:val="single"/>
        </w:rPr>
      </w:pPr>
    </w:p>
    <w:p w:rsidR="00570DF7" w:rsidRDefault="00570DF7" w:rsidP="00D852B4">
      <w:pPr>
        <w:jc w:val="both"/>
        <w:rPr>
          <w:b/>
          <w:u w:val="single"/>
        </w:rPr>
      </w:pPr>
    </w:p>
    <w:p w:rsidR="00100753" w:rsidRDefault="00100753" w:rsidP="00D852B4">
      <w:pPr>
        <w:jc w:val="both"/>
        <w:rPr>
          <w:b/>
          <w:u w:val="single"/>
        </w:rPr>
      </w:pPr>
    </w:p>
    <w:p w:rsidR="00BE4AB6" w:rsidRDefault="00BE4AB6" w:rsidP="00D852B4">
      <w:pPr>
        <w:jc w:val="both"/>
        <w:rPr>
          <w:b/>
          <w:u w:val="single"/>
        </w:rPr>
      </w:pPr>
    </w:p>
    <w:p w:rsidR="00BE4AB6" w:rsidRDefault="00BE4AB6" w:rsidP="00D852B4">
      <w:pPr>
        <w:jc w:val="both"/>
        <w:rPr>
          <w:b/>
          <w:u w:val="single"/>
        </w:rPr>
      </w:pPr>
    </w:p>
    <w:p w:rsidR="00460F00" w:rsidRDefault="00460F00" w:rsidP="00D852B4">
      <w:pPr>
        <w:jc w:val="both"/>
        <w:rPr>
          <w:b/>
          <w:u w:val="single"/>
        </w:rPr>
      </w:pPr>
    </w:p>
    <w:p w:rsidR="00D852B4" w:rsidRDefault="00D852B4" w:rsidP="00D852B4">
      <w:pPr>
        <w:jc w:val="both"/>
        <w:rPr>
          <w:b/>
          <w:u w:val="single"/>
        </w:rPr>
      </w:pPr>
      <w:r>
        <w:rPr>
          <w:b/>
          <w:u w:val="single"/>
        </w:rPr>
        <w:lastRenderedPageBreak/>
        <w:t>Nombre:</w:t>
      </w:r>
      <w:r w:rsidRPr="00D13BBB">
        <w:t xml:space="preserve"> Iniciar Sesión</w:t>
      </w:r>
    </w:p>
    <w:p w:rsidR="00D852B4" w:rsidRPr="00F30BCA" w:rsidRDefault="00D852B4" w:rsidP="00D852B4">
      <w:pPr>
        <w:jc w:val="both"/>
      </w:pPr>
      <w:r w:rsidRPr="00C34137">
        <w:rPr>
          <w:b/>
          <w:u w:val="single"/>
        </w:rPr>
        <w:t>Actor:</w:t>
      </w:r>
      <w:r w:rsidRPr="00F30BCA">
        <w:rPr>
          <w:b/>
        </w:rPr>
        <w:t xml:space="preserve"> </w:t>
      </w:r>
      <w:r w:rsidRPr="00F30BCA">
        <w:t>usuario del sistema.</w:t>
      </w:r>
    </w:p>
    <w:p w:rsidR="00D852B4" w:rsidRPr="00F30BCA" w:rsidRDefault="00D852B4" w:rsidP="00D852B4">
      <w:pPr>
        <w:jc w:val="both"/>
      </w:pPr>
      <w:r w:rsidRPr="00C34137">
        <w:rPr>
          <w:b/>
          <w:bCs/>
          <w:u w:val="single"/>
        </w:rPr>
        <w:t>Descripción:</w:t>
      </w:r>
      <w:r w:rsidRPr="00F30BCA">
        <w:rPr>
          <w:b/>
          <w:bCs/>
        </w:rPr>
        <w:t xml:space="preserve"> </w:t>
      </w:r>
      <w:r w:rsidRPr="00F30BCA">
        <w:t>El usuario inicia sesión en el sistema.</w:t>
      </w:r>
    </w:p>
    <w:p w:rsidR="00D852B4" w:rsidRPr="00C34137" w:rsidRDefault="00D852B4" w:rsidP="00D852B4">
      <w:pPr>
        <w:jc w:val="both"/>
        <w:rPr>
          <w:b/>
          <w:bCs/>
          <w:u w:val="single"/>
        </w:rPr>
      </w:pPr>
      <w:r w:rsidRPr="00C34137">
        <w:rPr>
          <w:b/>
          <w:bCs/>
          <w:u w:val="single"/>
        </w:rPr>
        <w:t>Precondiciones:</w:t>
      </w:r>
    </w:p>
    <w:p w:rsidR="00D852B4" w:rsidRPr="00F30BCA" w:rsidRDefault="00D852B4" w:rsidP="00D852B4">
      <w:pPr>
        <w:jc w:val="both"/>
      </w:pPr>
      <w:r>
        <w:t>El actor ejecutó una instancia del sistema</w:t>
      </w:r>
    </w:p>
    <w:p w:rsidR="00D852B4" w:rsidRPr="0077467A" w:rsidRDefault="00D852B4" w:rsidP="00D852B4">
      <w:pPr>
        <w:pStyle w:val="Sinespaciado"/>
      </w:pPr>
      <w:r w:rsidRPr="00C34137">
        <w:rPr>
          <w:b/>
          <w:u w:val="single"/>
        </w:rPr>
        <w:t>Pos condiciones:</w:t>
      </w:r>
      <w:r w:rsidRPr="00F30BCA">
        <w:t xml:space="preserve"> el actor inicia sesión correctamente en el sistema y accede al Menú Principal del</w:t>
      </w:r>
      <w:r>
        <w:t xml:space="preserve"> mismo</w:t>
      </w:r>
      <w:r w:rsidRPr="00F30BCA">
        <w:t>.</w:t>
      </w:r>
    </w:p>
    <w:p w:rsidR="00D852B4" w:rsidRDefault="00D852B4" w:rsidP="00D852B4">
      <w:pPr>
        <w:pStyle w:val="Sinespaciado"/>
        <w:rPr>
          <w:b/>
          <w:u w:val="single"/>
        </w:rPr>
      </w:pPr>
      <w:r w:rsidRPr="00C34137">
        <w:rPr>
          <w:b/>
          <w:u w:val="single"/>
        </w:rPr>
        <w:t>Escenario principal.</w:t>
      </w:r>
    </w:p>
    <w:p w:rsidR="00D852B4" w:rsidRPr="00D13BBB" w:rsidRDefault="00D852B4" w:rsidP="00D852B4">
      <w:pPr>
        <w:pStyle w:val="Sinespaciado"/>
        <w:rPr>
          <w:b/>
          <w:sz w:val="10"/>
          <w:szCs w:val="10"/>
          <w:u w:val="single"/>
        </w:rPr>
      </w:pPr>
    </w:p>
    <w:p w:rsidR="00D852B4" w:rsidRPr="00F30BCA" w:rsidRDefault="00D852B4" w:rsidP="00667D11">
      <w:pPr>
        <w:pStyle w:val="Sinespaciado"/>
        <w:numPr>
          <w:ilvl w:val="0"/>
          <w:numId w:val="4"/>
        </w:numPr>
        <w:tabs>
          <w:tab w:val="left" w:pos="284"/>
        </w:tabs>
        <w:ind w:left="0" w:hanging="11"/>
        <w:jc w:val="both"/>
        <w:rPr>
          <w:i/>
        </w:rPr>
      </w:pPr>
      <w:r>
        <w:t xml:space="preserve">El actor ingresa su ID de usuario en el cuadro de texto </w:t>
      </w:r>
      <w:r w:rsidRPr="002974F8">
        <w:t>Usuario</w:t>
      </w:r>
      <w:r>
        <w:t xml:space="preserve"> </w:t>
      </w:r>
      <w:r>
        <w:rPr>
          <w:b/>
        </w:rPr>
        <w:t>(</w:t>
      </w:r>
      <w:r w:rsidR="00460F00">
        <w:rPr>
          <w:b/>
        </w:rPr>
        <w:t>1</w:t>
      </w:r>
      <w:r w:rsidRPr="002974F8">
        <w:rPr>
          <w:b/>
        </w:rPr>
        <w:t xml:space="preserve">) </w:t>
      </w:r>
      <w:r>
        <w:t xml:space="preserve">y su contraseña en el cuadro de texto </w:t>
      </w:r>
      <w:r w:rsidRPr="002974F8">
        <w:t>Contraseña</w:t>
      </w:r>
      <w:r>
        <w:t xml:space="preserve"> </w:t>
      </w:r>
      <w:r>
        <w:rPr>
          <w:b/>
        </w:rPr>
        <w:t>(</w:t>
      </w:r>
      <w:r w:rsidR="00460F00">
        <w:rPr>
          <w:b/>
        </w:rPr>
        <w:t>2</w:t>
      </w:r>
      <w:r w:rsidRPr="002974F8">
        <w:rPr>
          <w:b/>
        </w:rPr>
        <w:t xml:space="preserve">) </w:t>
      </w:r>
      <w:r>
        <w:t xml:space="preserve">y luego hace clic en el botón Aceptar </w:t>
      </w:r>
      <w:r w:rsidR="00460F00">
        <w:rPr>
          <w:b/>
        </w:rPr>
        <w:t>(4</w:t>
      </w:r>
      <w:r w:rsidRPr="002974F8">
        <w:rPr>
          <w:b/>
        </w:rPr>
        <w:t xml:space="preserve">). </w:t>
      </w:r>
    </w:p>
    <w:p w:rsidR="00D852B4" w:rsidRPr="00D13BBB" w:rsidRDefault="00D852B4" w:rsidP="00D852B4">
      <w:pPr>
        <w:pStyle w:val="Sinespaciado"/>
        <w:tabs>
          <w:tab w:val="left" w:pos="284"/>
        </w:tabs>
        <w:jc w:val="both"/>
        <w:rPr>
          <w:i/>
          <w:sz w:val="14"/>
          <w:szCs w:val="14"/>
        </w:rPr>
      </w:pPr>
    </w:p>
    <w:p w:rsidR="00D852B4" w:rsidRDefault="00D852B4" w:rsidP="00667D11">
      <w:pPr>
        <w:pStyle w:val="Sinespaciado"/>
        <w:numPr>
          <w:ilvl w:val="0"/>
          <w:numId w:val="4"/>
        </w:numPr>
        <w:tabs>
          <w:tab w:val="left" w:pos="284"/>
        </w:tabs>
        <w:ind w:left="0" w:hanging="11"/>
        <w:jc w:val="both"/>
      </w:pPr>
      <w:r>
        <w:t>El sistema cierra la ventana Iniciar Sesión y abre la ventana principal del sistema con las opciones habilitadas para las cuales tiene permiso el usuario, según los perfiles asignados a los grupos al que pertenece.</w:t>
      </w:r>
    </w:p>
    <w:p w:rsidR="00D852B4" w:rsidRPr="00D13BBB" w:rsidRDefault="00D852B4" w:rsidP="00D852B4">
      <w:pPr>
        <w:pStyle w:val="Sinespaciado"/>
        <w:tabs>
          <w:tab w:val="left" w:pos="284"/>
        </w:tabs>
        <w:jc w:val="both"/>
        <w:rPr>
          <w:rFonts w:cs="Calibri"/>
        </w:rPr>
      </w:pPr>
    </w:p>
    <w:p w:rsidR="00D852B4" w:rsidRDefault="00D852B4" w:rsidP="00D852B4">
      <w:pPr>
        <w:jc w:val="both"/>
        <w:rPr>
          <w:b/>
          <w:bCs/>
          <w:u w:val="single"/>
        </w:rPr>
      </w:pPr>
      <w:r w:rsidRPr="004577CA">
        <w:rPr>
          <w:b/>
          <w:bCs/>
          <w:u w:val="single"/>
        </w:rPr>
        <w:t xml:space="preserve">Escenario alternativo: </w:t>
      </w:r>
    </w:p>
    <w:p w:rsidR="00D852B4" w:rsidRPr="00F30BCA" w:rsidRDefault="00D852B4" w:rsidP="00D852B4">
      <w:pPr>
        <w:jc w:val="both"/>
        <w:rPr>
          <w:b/>
          <w:bCs/>
          <w:sz w:val="10"/>
          <w:szCs w:val="10"/>
          <w:u w:val="single"/>
        </w:rPr>
      </w:pPr>
    </w:p>
    <w:p w:rsidR="00D852B4" w:rsidRPr="004577CA" w:rsidRDefault="00D852B4" w:rsidP="00D852B4">
      <w:pPr>
        <w:jc w:val="both"/>
        <w:rPr>
          <w:b/>
          <w:bCs/>
        </w:rPr>
      </w:pPr>
      <w:r w:rsidRPr="00C6402A">
        <w:rPr>
          <w:b/>
        </w:rPr>
        <w:t>*.a.</w:t>
      </w:r>
      <w:r>
        <w:t xml:space="preserve"> </w:t>
      </w:r>
      <w:r w:rsidRPr="004577CA">
        <w:rPr>
          <w:b/>
        </w:rPr>
        <w:t>El actor en cualquier momento cancela la operación.</w:t>
      </w:r>
    </w:p>
    <w:p w:rsidR="00D852B4" w:rsidRDefault="00D852B4" w:rsidP="00D852B4">
      <w:pPr>
        <w:jc w:val="both"/>
      </w:pPr>
      <w:r w:rsidRPr="00C6402A">
        <w:rPr>
          <w:b/>
        </w:rPr>
        <w:t>*.a.1.</w:t>
      </w:r>
      <w:r>
        <w:t xml:space="preserve"> </w:t>
      </w:r>
      <w:r w:rsidRPr="00A2796D">
        <w:t xml:space="preserve"> </w:t>
      </w:r>
      <w:r>
        <w:t>El sistema se cierra.</w:t>
      </w:r>
    </w:p>
    <w:p w:rsidR="00D852B4" w:rsidRPr="0077467A" w:rsidRDefault="00D852B4" w:rsidP="00D852B4">
      <w:pPr>
        <w:pStyle w:val="Sinespaciado"/>
        <w:jc w:val="both"/>
      </w:pPr>
    </w:p>
    <w:p w:rsidR="00D852B4" w:rsidRPr="00A15148" w:rsidRDefault="00D852B4" w:rsidP="00D852B4">
      <w:pPr>
        <w:pStyle w:val="Sinespaciado"/>
        <w:jc w:val="both"/>
        <w:rPr>
          <w:b/>
        </w:rPr>
      </w:pPr>
      <w:r w:rsidRPr="00A15148">
        <w:rPr>
          <w:b/>
        </w:rPr>
        <w:t xml:space="preserve">1. a. El actor omite el ingreso de datos </w:t>
      </w:r>
      <w:r>
        <w:rPr>
          <w:b/>
        </w:rPr>
        <w:t>en el cuadro de texto Usuario</w:t>
      </w:r>
      <w:r w:rsidRPr="00A15148">
        <w:rPr>
          <w:b/>
        </w:rPr>
        <w:t>.</w:t>
      </w:r>
    </w:p>
    <w:p w:rsidR="00D852B4" w:rsidRDefault="00D852B4" w:rsidP="00D852B4">
      <w:pPr>
        <w:pStyle w:val="Sinespaciado"/>
        <w:jc w:val="both"/>
      </w:pPr>
      <w:r w:rsidRPr="00A15148">
        <w:rPr>
          <w:b/>
        </w:rPr>
        <w:t>1. a.1.</w:t>
      </w:r>
      <w:r>
        <w:t xml:space="preserve"> El sistema muestra un mensaje </w:t>
      </w:r>
      <w:r w:rsidRPr="002974F8">
        <w:rPr>
          <w:b/>
        </w:rPr>
        <w:t xml:space="preserve">(Mensaje </w:t>
      </w:r>
      <w:r>
        <w:rPr>
          <w:b/>
        </w:rPr>
        <w:t>1</w:t>
      </w:r>
      <w:r w:rsidRPr="002974F8">
        <w:rPr>
          <w:b/>
        </w:rPr>
        <w:t>).</w:t>
      </w:r>
    </w:p>
    <w:p w:rsidR="00D852B4" w:rsidRPr="00A15148" w:rsidRDefault="00D852B4" w:rsidP="00D852B4">
      <w:pPr>
        <w:pStyle w:val="Sinespaciado"/>
        <w:jc w:val="both"/>
      </w:pPr>
      <w:r w:rsidRPr="00A15148">
        <w:rPr>
          <w:b/>
        </w:rPr>
        <w:t>1. a.2.</w:t>
      </w:r>
      <w:r>
        <w:t xml:space="preserve"> El actor presiona el </w:t>
      </w:r>
      <w:r w:rsidRPr="00A15148">
        <w:t>botón Aceptar del mensaje.</w:t>
      </w:r>
    </w:p>
    <w:p w:rsidR="00D852B4" w:rsidRPr="00A15148" w:rsidRDefault="00D852B4" w:rsidP="00D852B4">
      <w:pPr>
        <w:pStyle w:val="Sinespaciado"/>
        <w:jc w:val="both"/>
      </w:pPr>
      <w:r w:rsidRPr="00A15148">
        <w:rPr>
          <w:b/>
        </w:rPr>
        <w:t>1. a.3.</w:t>
      </w:r>
      <w:r w:rsidRPr="00A15148">
        <w:t xml:space="preserve"> El sistema posiciona el cursor en el cuadro de texto Usuario </w:t>
      </w:r>
      <w:r w:rsidR="00460F00">
        <w:rPr>
          <w:b/>
        </w:rPr>
        <w:t>(1</w:t>
      </w:r>
      <w:r w:rsidRPr="00A15148">
        <w:rPr>
          <w:b/>
        </w:rPr>
        <w:t>).</w:t>
      </w:r>
    </w:p>
    <w:p w:rsidR="00D852B4" w:rsidRDefault="00D852B4" w:rsidP="00D852B4">
      <w:pPr>
        <w:pStyle w:val="Sinespaciado"/>
        <w:jc w:val="both"/>
      </w:pPr>
    </w:p>
    <w:p w:rsidR="00D852B4" w:rsidRPr="00A15148" w:rsidRDefault="00D852B4" w:rsidP="00D852B4">
      <w:pPr>
        <w:pStyle w:val="Sinespaciado"/>
        <w:jc w:val="both"/>
        <w:rPr>
          <w:b/>
        </w:rPr>
      </w:pPr>
      <w:r w:rsidRPr="00A15148">
        <w:rPr>
          <w:b/>
        </w:rPr>
        <w:t>1. b. El actor omite el ingreso de datos en e</w:t>
      </w:r>
      <w:r>
        <w:rPr>
          <w:b/>
        </w:rPr>
        <w:t>l cuadro de texto Contraseña</w:t>
      </w:r>
      <w:r w:rsidRPr="00A15148">
        <w:rPr>
          <w:b/>
        </w:rPr>
        <w:t>.</w:t>
      </w:r>
    </w:p>
    <w:p w:rsidR="00D852B4" w:rsidRDefault="00D852B4" w:rsidP="00D852B4">
      <w:pPr>
        <w:pStyle w:val="Sinespaciado"/>
        <w:jc w:val="both"/>
      </w:pPr>
      <w:r w:rsidRPr="00A15148">
        <w:rPr>
          <w:b/>
        </w:rPr>
        <w:t>1. b.1.</w:t>
      </w:r>
      <w:r>
        <w:t xml:space="preserve"> El sistema muestra un mensaje </w:t>
      </w:r>
      <w:r w:rsidRPr="002974F8">
        <w:rPr>
          <w:b/>
        </w:rPr>
        <w:t xml:space="preserve">(Mensaje </w:t>
      </w:r>
      <w:r>
        <w:rPr>
          <w:b/>
        </w:rPr>
        <w:t>2</w:t>
      </w:r>
      <w:r w:rsidRPr="002974F8">
        <w:rPr>
          <w:b/>
        </w:rPr>
        <w:t>).</w:t>
      </w:r>
    </w:p>
    <w:p w:rsidR="00D852B4" w:rsidRPr="00A15148" w:rsidRDefault="00D852B4" w:rsidP="00D852B4">
      <w:pPr>
        <w:pStyle w:val="Sinespaciado"/>
        <w:jc w:val="both"/>
      </w:pPr>
      <w:r w:rsidRPr="00A15148">
        <w:rPr>
          <w:b/>
        </w:rPr>
        <w:t>1. b.2.</w:t>
      </w:r>
      <w:r>
        <w:t xml:space="preserve"> El actor </w:t>
      </w:r>
      <w:r w:rsidRPr="00A15148">
        <w:t>presiona el botón Aceptar del mensaje.</w:t>
      </w:r>
    </w:p>
    <w:p w:rsidR="00D852B4" w:rsidRPr="00A15148" w:rsidRDefault="00D852B4" w:rsidP="00D852B4">
      <w:pPr>
        <w:pStyle w:val="Sinespaciado"/>
        <w:jc w:val="both"/>
      </w:pPr>
      <w:r w:rsidRPr="00A15148">
        <w:rPr>
          <w:b/>
        </w:rPr>
        <w:t>1. b.3.</w:t>
      </w:r>
      <w:r w:rsidRPr="00A15148">
        <w:t xml:space="preserve"> El sistema posiciona el cursor en el cuadro de texto Contraseña </w:t>
      </w:r>
      <w:r w:rsidR="00460F00">
        <w:rPr>
          <w:b/>
        </w:rPr>
        <w:t>(2</w:t>
      </w:r>
      <w:r w:rsidRPr="00A15148">
        <w:rPr>
          <w:b/>
        </w:rPr>
        <w:t>).</w:t>
      </w:r>
    </w:p>
    <w:p w:rsidR="00D852B4" w:rsidRDefault="00D852B4" w:rsidP="00D852B4">
      <w:pPr>
        <w:pStyle w:val="Sinespaciado"/>
        <w:jc w:val="both"/>
      </w:pPr>
    </w:p>
    <w:p w:rsidR="00D852B4" w:rsidRPr="00A15148" w:rsidRDefault="00D852B4" w:rsidP="00D852B4">
      <w:pPr>
        <w:pStyle w:val="Sinespaciado"/>
        <w:jc w:val="both"/>
        <w:rPr>
          <w:b/>
        </w:rPr>
      </w:pPr>
      <w:r w:rsidRPr="00A15148">
        <w:rPr>
          <w:b/>
        </w:rPr>
        <w:t>1. c. El actor ingresa un nombre de usuario inexistente.</w:t>
      </w:r>
    </w:p>
    <w:p w:rsidR="00D852B4" w:rsidRDefault="00D852B4" w:rsidP="00D852B4">
      <w:pPr>
        <w:pStyle w:val="Sinespaciado"/>
        <w:jc w:val="both"/>
      </w:pPr>
      <w:r w:rsidRPr="00A15148">
        <w:rPr>
          <w:b/>
        </w:rPr>
        <w:t>1. c.1.</w:t>
      </w:r>
      <w:r>
        <w:t xml:space="preserve"> El sistema muestra un mensaje </w:t>
      </w:r>
      <w:r w:rsidRPr="002974F8">
        <w:rPr>
          <w:b/>
        </w:rPr>
        <w:t>(Mensaje 3)</w:t>
      </w:r>
      <w:r>
        <w:t>.</w:t>
      </w:r>
    </w:p>
    <w:p w:rsidR="00D852B4" w:rsidRPr="00A15148" w:rsidRDefault="00D852B4" w:rsidP="00D852B4">
      <w:pPr>
        <w:pStyle w:val="Sinespaciado"/>
        <w:jc w:val="both"/>
      </w:pPr>
      <w:r w:rsidRPr="00A15148">
        <w:rPr>
          <w:b/>
        </w:rPr>
        <w:t>1. c.2.</w:t>
      </w:r>
      <w:r w:rsidRPr="00A15148">
        <w:t xml:space="preserve"> El actor presiona el botón Aceptar del mensaje.</w:t>
      </w:r>
    </w:p>
    <w:p w:rsidR="00D852B4" w:rsidRDefault="00D852B4" w:rsidP="00D852B4">
      <w:pPr>
        <w:pStyle w:val="Sinespaciado"/>
        <w:jc w:val="both"/>
      </w:pPr>
      <w:r w:rsidRPr="00A15148">
        <w:rPr>
          <w:b/>
        </w:rPr>
        <w:t>1. c.3.</w:t>
      </w:r>
      <w:r w:rsidRPr="00A15148">
        <w:t xml:space="preserve"> El sistema limpia los cuadros de texto Usuario </w:t>
      </w:r>
      <w:r w:rsidR="00460F00">
        <w:rPr>
          <w:b/>
        </w:rPr>
        <w:t>(1</w:t>
      </w:r>
      <w:r w:rsidRPr="00A15148">
        <w:rPr>
          <w:b/>
        </w:rPr>
        <w:t>),</w:t>
      </w:r>
      <w:r w:rsidRPr="00A15148">
        <w:t xml:space="preserve"> Contraseña </w:t>
      </w:r>
      <w:r w:rsidR="00460F00">
        <w:rPr>
          <w:b/>
        </w:rPr>
        <w:t>(2</w:t>
      </w:r>
      <w:r w:rsidRPr="00A15148">
        <w:rPr>
          <w:b/>
        </w:rPr>
        <w:t>)</w:t>
      </w:r>
      <w:r w:rsidR="00460F00">
        <w:t>.</w:t>
      </w:r>
    </w:p>
    <w:p w:rsidR="00460F00" w:rsidRPr="00A15148" w:rsidRDefault="00460F00" w:rsidP="00D852B4">
      <w:pPr>
        <w:pStyle w:val="Sinespaciado"/>
        <w:jc w:val="both"/>
      </w:pPr>
    </w:p>
    <w:p w:rsidR="00D852B4" w:rsidRPr="008A076F" w:rsidRDefault="00D852B4" w:rsidP="00D852B4">
      <w:pPr>
        <w:pStyle w:val="Sinespaciado"/>
        <w:jc w:val="both"/>
        <w:rPr>
          <w:b/>
        </w:rPr>
      </w:pPr>
      <w:r w:rsidRPr="008A076F">
        <w:rPr>
          <w:b/>
        </w:rPr>
        <w:t>1. d. El actor ingresa una contraseña errónea.</w:t>
      </w:r>
    </w:p>
    <w:p w:rsidR="00D852B4" w:rsidRDefault="00D852B4" w:rsidP="00D852B4">
      <w:pPr>
        <w:pStyle w:val="Sinespaciado"/>
        <w:jc w:val="both"/>
      </w:pPr>
      <w:r w:rsidRPr="00A15148">
        <w:rPr>
          <w:b/>
        </w:rPr>
        <w:t>1. d.1.</w:t>
      </w:r>
      <w:r>
        <w:t xml:space="preserve"> El sistema muestra un mensaje </w:t>
      </w:r>
      <w:r w:rsidRPr="002974F8">
        <w:rPr>
          <w:b/>
        </w:rPr>
        <w:t>(Mensaje 4</w:t>
      </w:r>
      <w:r>
        <w:t>).</w:t>
      </w:r>
    </w:p>
    <w:p w:rsidR="00D852B4" w:rsidRDefault="00D852B4" w:rsidP="00D852B4">
      <w:pPr>
        <w:pStyle w:val="Sinespaciado"/>
        <w:jc w:val="both"/>
      </w:pPr>
      <w:r w:rsidRPr="00A15148">
        <w:rPr>
          <w:b/>
        </w:rPr>
        <w:t>1. d.2.</w:t>
      </w:r>
      <w:r>
        <w:t xml:space="preserve"> El actor presiona el botón </w:t>
      </w:r>
      <w:r w:rsidRPr="002974F8">
        <w:t>Aceptar</w:t>
      </w:r>
      <w:r>
        <w:t xml:space="preserve"> del mensaje.</w:t>
      </w:r>
    </w:p>
    <w:p w:rsidR="00D852B4" w:rsidRDefault="00D852B4" w:rsidP="00D852B4">
      <w:pPr>
        <w:pStyle w:val="Sinespaciado"/>
        <w:jc w:val="both"/>
      </w:pPr>
      <w:r w:rsidRPr="00A15148">
        <w:rPr>
          <w:b/>
        </w:rPr>
        <w:lastRenderedPageBreak/>
        <w:t>1. d.3.</w:t>
      </w:r>
      <w:r>
        <w:t xml:space="preserve"> El sistema limpia el cuadro de texto </w:t>
      </w:r>
      <w:r w:rsidRPr="002974F8">
        <w:t>Contraseña</w:t>
      </w:r>
      <w:r>
        <w:t xml:space="preserve"> </w:t>
      </w:r>
      <w:r w:rsidRPr="002974F8">
        <w:rPr>
          <w:b/>
        </w:rPr>
        <w:t>(</w:t>
      </w:r>
      <w:r w:rsidR="00BD5A40">
        <w:rPr>
          <w:b/>
        </w:rPr>
        <w:t>2</w:t>
      </w:r>
      <w:r w:rsidRPr="002974F8">
        <w:rPr>
          <w:b/>
        </w:rPr>
        <w:t xml:space="preserve">) </w:t>
      </w:r>
      <w:r>
        <w:t xml:space="preserve">y posiciona </w:t>
      </w:r>
      <w:r>
        <w:tab/>
        <w:t xml:space="preserve">el cursor en el cuadro de texto </w:t>
      </w:r>
      <w:r w:rsidRPr="002974F8">
        <w:t>Contraseña</w:t>
      </w:r>
      <w:r>
        <w:t xml:space="preserve"> </w:t>
      </w:r>
      <w:r w:rsidR="00BD5A40">
        <w:rPr>
          <w:b/>
        </w:rPr>
        <w:t>(2</w:t>
      </w:r>
      <w:r w:rsidRPr="002974F8">
        <w:rPr>
          <w:b/>
        </w:rPr>
        <w:t>).</w:t>
      </w:r>
    </w:p>
    <w:p w:rsidR="00D852B4" w:rsidRDefault="00D852B4" w:rsidP="00D852B4">
      <w:pPr>
        <w:pStyle w:val="Sinespaciado"/>
        <w:jc w:val="both"/>
      </w:pPr>
      <w:r>
        <w:tab/>
      </w:r>
    </w:p>
    <w:p w:rsidR="00D852B4" w:rsidRPr="00A15148" w:rsidRDefault="00D852B4" w:rsidP="00D852B4">
      <w:pPr>
        <w:pStyle w:val="Sinespaciado"/>
        <w:jc w:val="both"/>
        <w:rPr>
          <w:b/>
        </w:rPr>
      </w:pPr>
      <w:r w:rsidRPr="00A15148">
        <w:rPr>
          <w:b/>
        </w:rPr>
        <w:t xml:space="preserve">1. e. El </w:t>
      </w:r>
      <w:r>
        <w:rPr>
          <w:b/>
        </w:rPr>
        <w:t xml:space="preserve">usuario </w:t>
      </w:r>
      <w:r w:rsidRPr="00A15148">
        <w:rPr>
          <w:b/>
        </w:rPr>
        <w:t>no se encuentra habilitado para iniciar sesión.</w:t>
      </w:r>
    </w:p>
    <w:p w:rsidR="00D852B4" w:rsidRDefault="00D852B4" w:rsidP="00D852B4">
      <w:pPr>
        <w:pStyle w:val="Sinespaciado"/>
        <w:jc w:val="both"/>
      </w:pPr>
      <w:r w:rsidRPr="00A15148">
        <w:rPr>
          <w:b/>
        </w:rPr>
        <w:t>1. e.1.</w:t>
      </w:r>
      <w:r>
        <w:t xml:space="preserve"> El sistema muestra un mensaje </w:t>
      </w:r>
      <w:r w:rsidRPr="002974F8">
        <w:rPr>
          <w:b/>
        </w:rPr>
        <w:t>(Mensaje 5)</w:t>
      </w:r>
      <w:r>
        <w:t>.</w:t>
      </w:r>
    </w:p>
    <w:p w:rsidR="00D852B4" w:rsidRDefault="00D852B4" w:rsidP="00D852B4">
      <w:pPr>
        <w:pStyle w:val="Sinespaciado"/>
        <w:jc w:val="both"/>
      </w:pPr>
      <w:r w:rsidRPr="00A15148">
        <w:rPr>
          <w:b/>
        </w:rPr>
        <w:t>1. e.2.</w:t>
      </w:r>
      <w:r>
        <w:t xml:space="preserve"> El actor presiona el botón </w:t>
      </w:r>
      <w:r w:rsidRPr="002974F8">
        <w:t>Aceptar</w:t>
      </w:r>
      <w:r>
        <w:t xml:space="preserve"> del mensaje.</w:t>
      </w:r>
    </w:p>
    <w:p w:rsidR="00D852B4" w:rsidRDefault="00D852B4" w:rsidP="00D852B4">
      <w:pPr>
        <w:pStyle w:val="Sinespaciado"/>
        <w:jc w:val="both"/>
      </w:pPr>
      <w:r w:rsidRPr="00A15148">
        <w:rPr>
          <w:b/>
        </w:rPr>
        <w:t>1. e.3.</w:t>
      </w:r>
      <w:r>
        <w:t xml:space="preserve"> El sistema limpia los cuadros de texto </w:t>
      </w:r>
      <w:r w:rsidRPr="002974F8">
        <w:t>Usuario</w:t>
      </w:r>
      <w:r>
        <w:t xml:space="preserve"> </w:t>
      </w:r>
      <w:r>
        <w:rPr>
          <w:b/>
        </w:rPr>
        <w:t>(</w:t>
      </w:r>
      <w:r w:rsidR="00BD5A40">
        <w:rPr>
          <w:b/>
        </w:rPr>
        <w:t>1</w:t>
      </w:r>
      <w:r w:rsidRPr="002974F8">
        <w:rPr>
          <w:b/>
        </w:rPr>
        <w:t>)</w:t>
      </w:r>
      <w:r>
        <w:t xml:space="preserve">, </w:t>
      </w:r>
      <w:r w:rsidRPr="002974F8">
        <w:t>Contraseña</w:t>
      </w:r>
      <w:r>
        <w:t xml:space="preserve"> </w:t>
      </w:r>
      <w:r w:rsidR="00BD5A40">
        <w:rPr>
          <w:b/>
        </w:rPr>
        <w:t>(2</w:t>
      </w:r>
      <w:r w:rsidRPr="002974F8">
        <w:rPr>
          <w:b/>
        </w:rPr>
        <w:t>)</w:t>
      </w:r>
      <w:r>
        <w:t xml:space="preserve"> y posiciona el cursor en el cuadro de texto</w:t>
      </w:r>
      <w:r w:rsidRPr="002974F8">
        <w:t xml:space="preserve"> Usuario</w:t>
      </w:r>
      <w:r>
        <w:t xml:space="preserve"> </w:t>
      </w:r>
      <w:r w:rsidR="00BD5A40">
        <w:rPr>
          <w:b/>
        </w:rPr>
        <w:t>(1</w:t>
      </w:r>
      <w:r w:rsidRPr="002974F8">
        <w:rPr>
          <w:b/>
        </w:rPr>
        <w:t>)</w:t>
      </w:r>
      <w:r>
        <w:t>.</w:t>
      </w:r>
    </w:p>
    <w:p w:rsidR="00BD5A40" w:rsidRDefault="00BD5A40" w:rsidP="00D852B4">
      <w:pPr>
        <w:pStyle w:val="Sinespaciado"/>
        <w:jc w:val="both"/>
      </w:pPr>
    </w:p>
    <w:p w:rsidR="00BD5A40" w:rsidRDefault="00BD5A40" w:rsidP="00BD5A40">
      <w:pPr>
        <w:pStyle w:val="Sinespaciado"/>
        <w:jc w:val="both"/>
        <w:rPr>
          <w:b/>
        </w:rPr>
      </w:pPr>
      <w:r w:rsidRPr="00BD5A40">
        <w:rPr>
          <w:b/>
        </w:rPr>
        <w:t>1.</w:t>
      </w:r>
      <w:r>
        <w:rPr>
          <w:b/>
        </w:rPr>
        <w:t xml:space="preserve"> f</w:t>
      </w:r>
      <w:r w:rsidRPr="00A15148">
        <w:rPr>
          <w:b/>
        </w:rPr>
        <w:t xml:space="preserve">. El </w:t>
      </w:r>
      <w:r>
        <w:rPr>
          <w:b/>
        </w:rPr>
        <w:t>usuario selecciona resetear contraseña</w:t>
      </w:r>
      <w:r w:rsidRPr="00A15148">
        <w:rPr>
          <w:b/>
        </w:rPr>
        <w:t>.</w:t>
      </w:r>
    </w:p>
    <w:p w:rsidR="00BD5A40" w:rsidRDefault="00BD5A40" w:rsidP="00BD5A40">
      <w:pPr>
        <w:pStyle w:val="Sinespaciado"/>
        <w:jc w:val="both"/>
      </w:pPr>
      <w:r>
        <w:rPr>
          <w:b/>
        </w:rPr>
        <w:t xml:space="preserve">1.f.1. </w:t>
      </w:r>
      <w:r>
        <w:t>El sistema muestra un mensaje informando que se envió la nueva contraseña a su casilla de correo (</w:t>
      </w:r>
      <w:r>
        <w:rPr>
          <w:b/>
        </w:rPr>
        <w:t xml:space="preserve">Mensaje 6) </w:t>
      </w:r>
      <w:r>
        <w:t>y envía la nueva contraseña generada automáticamente a la casilla de correo correspondiente a dicho usuario.</w:t>
      </w:r>
    </w:p>
    <w:p w:rsidR="00BF4FC5" w:rsidRDefault="00BF4FC5" w:rsidP="00BD5A40">
      <w:pPr>
        <w:pStyle w:val="Sinespaciado"/>
        <w:jc w:val="both"/>
      </w:pPr>
    </w:p>
    <w:p w:rsidR="00BF4FC5" w:rsidRDefault="00BF4FC5" w:rsidP="00BF4FC5">
      <w:pPr>
        <w:pStyle w:val="Sinespaciado"/>
        <w:jc w:val="both"/>
        <w:rPr>
          <w:b/>
        </w:rPr>
      </w:pPr>
      <w:r w:rsidRPr="00BD5A40">
        <w:rPr>
          <w:b/>
        </w:rPr>
        <w:t>1.</w:t>
      </w:r>
      <w:r>
        <w:rPr>
          <w:b/>
        </w:rPr>
        <w:t xml:space="preserve"> f</w:t>
      </w:r>
      <w:r w:rsidRPr="00A15148">
        <w:rPr>
          <w:b/>
        </w:rPr>
        <w:t xml:space="preserve">. El </w:t>
      </w:r>
      <w:r>
        <w:rPr>
          <w:b/>
        </w:rPr>
        <w:t>usuario inicia sesión por primera vez.</w:t>
      </w:r>
    </w:p>
    <w:p w:rsidR="00BF4FC5" w:rsidRDefault="00BF4FC5" w:rsidP="00BF4FC5">
      <w:pPr>
        <w:pStyle w:val="Sinespaciado"/>
        <w:jc w:val="both"/>
      </w:pPr>
      <w:r>
        <w:rPr>
          <w:b/>
        </w:rPr>
        <w:t xml:space="preserve">1.f.1. </w:t>
      </w:r>
      <w:r>
        <w:t>Se invoca a CU – Cambiar Contraseña.</w:t>
      </w:r>
    </w:p>
    <w:p w:rsidR="00BF4FC5" w:rsidRPr="00BF4FC5" w:rsidRDefault="00BF4FC5" w:rsidP="00BF4FC5">
      <w:pPr>
        <w:pStyle w:val="Sinespaciado"/>
        <w:jc w:val="both"/>
      </w:pPr>
    </w:p>
    <w:p w:rsidR="00BD5A40" w:rsidRDefault="00BD5A40" w:rsidP="00D852B4">
      <w:pPr>
        <w:pStyle w:val="Sinespaciado"/>
        <w:jc w:val="both"/>
      </w:pPr>
    </w:p>
    <w:p w:rsidR="00D852B4" w:rsidRDefault="00D852B4" w:rsidP="00D852B4">
      <w:pPr>
        <w:pStyle w:val="Sinespaciado"/>
        <w:jc w:val="both"/>
      </w:pPr>
    </w:p>
    <w:p w:rsidR="00D852B4" w:rsidRDefault="00D852B4" w:rsidP="00D852B4">
      <w:pPr>
        <w:pStyle w:val="Sinespaciado"/>
        <w:jc w:val="both"/>
      </w:pPr>
    </w:p>
    <w:p w:rsidR="00D852B4" w:rsidRDefault="00D852B4" w:rsidP="00D852B4">
      <w:pPr>
        <w:pStyle w:val="Sinespaciado"/>
        <w:jc w:val="both"/>
      </w:pPr>
    </w:p>
    <w:p w:rsidR="00D852B4" w:rsidRPr="00D13BBB" w:rsidRDefault="00D852B4" w:rsidP="00D852B4">
      <w:pPr>
        <w:jc w:val="center"/>
      </w:pPr>
      <w:r w:rsidRPr="00D13BBB">
        <w:t xml:space="preserve">       </w:t>
      </w:r>
      <w:r w:rsidRPr="00D13BBB">
        <w:rPr>
          <w:u w:val="single"/>
        </w:rPr>
        <w:t>Mensaje 1:</w:t>
      </w:r>
      <w:r w:rsidRPr="00D13BBB">
        <w:t xml:space="preserve"> </w:t>
      </w:r>
      <w:r w:rsidRPr="00D13BBB">
        <w:tab/>
      </w:r>
      <w:r w:rsidRPr="00D13BBB">
        <w:tab/>
      </w:r>
      <w:r>
        <w:t xml:space="preserve">                </w:t>
      </w:r>
      <w:r w:rsidRPr="00D13BBB">
        <w:t xml:space="preserve">                     </w:t>
      </w:r>
      <w:r w:rsidRPr="00D13BBB">
        <w:rPr>
          <w:u w:val="single"/>
        </w:rPr>
        <w:t>Mensaje 2:</w:t>
      </w:r>
    </w:p>
    <w:p w:rsidR="00D852B4" w:rsidRDefault="00D852B4" w:rsidP="00D852B4">
      <w:pPr>
        <w:jc w:val="center"/>
      </w:pPr>
      <w:r>
        <w:t xml:space="preserve"> </w:t>
      </w:r>
      <w:r>
        <w:object w:dxaOrig="4319" w:dyaOrig="28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8.45pt;height:107.7pt" o:ole="">
            <v:imagedata r:id="rId17" o:title=""/>
          </v:shape>
          <o:OLEObject Type="Embed" ProgID="Visio.Drawing.11" ShapeID="_x0000_i1025" DrawAspect="Content" ObjectID="_1422722588" r:id="rId18"/>
        </w:object>
      </w:r>
      <w:r>
        <w:t xml:space="preserve"> </w:t>
      </w:r>
      <w:r>
        <w:object w:dxaOrig="3704" w:dyaOrig="2819">
          <v:shape id="_x0000_i1026" type="#_x0000_t75" style="width:165.3pt;height:110.2pt" o:ole="">
            <v:imagedata r:id="rId19" o:title=""/>
          </v:shape>
          <o:OLEObject Type="Embed" ProgID="Visio.Drawing.11" ShapeID="_x0000_i1026" DrawAspect="Content" ObjectID="_1422722589" r:id="rId20"/>
        </w:object>
      </w:r>
    </w:p>
    <w:p w:rsidR="00D852B4" w:rsidRDefault="00D852B4" w:rsidP="00D852B4">
      <w:pPr>
        <w:jc w:val="center"/>
      </w:pPr>
    </w:p>
    <w:p w:rsidR="00D852B4" w:rsidRPr="00226FCE" w:rsidRDefault="00D852B4" w:rsidP="00D852B4">
      <w:pPr>
        <w:jc w:val="center"/>
      </w:pPr>
      <w:r w:rsidRPr="00D13BBB">
        <w:t xml:space="preserve">   </w:t>
      </w:r>
      <w:r w:rsidRPr="00D13BBB">
        <w:rPr>
          <w:u w:val="single"/>
        </w:rPr>
        <w:t>Mensaje 3:</w:t>
      </w:r>
      <w:r w:rsidRPr="00D13BBB">
        <w:tab/>
      </w:r>
      <w:r w:rsidRPr="00D13BBB">
        <w:tab/>
      </w:r>
      <w:r>
        <w:t xml:space="preserve">   </w:t>
      </w:r>
      <w:r w:rsidRPr="00D13BBB">
        <w:tab/>
      </w:r>
      <w:r>
        <w:t xml:space="preserve">                     </w:t>
      </w:r>
      <w:r w:rsidRPr="00D13BBB">
        <w:rPr>
          <w:u w:val="single"/>
        </w:rPr>
        <w:t>Mensaje 4:</w:t>
      </w:r>
    </w:p>
    <w:p w:rsidR="00D852B4" w:rsidRDefault="00D852B4" w:rsidP="00D852B4">
      <w:pPr>
        <w:jc w:val="center"/>
      </w:pPr>
      <w:r>
        <w:object w:dxaOrig="3524" w:dyaOrig="2789">
          <v:shape id="_x0000_i1027" type="#_x0000_t75" style="width:160.3pt;height:110.2pt" o:ole="">
            <v:imagedata r:id="rId21" o:title=""/>
          </v:shape>
          <o:OLEObject Type="Embed" ProgID="Visio.Drawing.11" ShapeID="_x0000_i1027" DrawAspect="Content" ObjectID="_1422722590" r:id="rId22"/>
        </w:object>
      </w:r>
      <w:r>
        <w:object w:dxaOrig="3614" w:dyaOrig="2864">
          <v:shape id="_x0000_i1028" type="#_x0000_t75" style="width:159.05pt;height:113.3pt" o:ole="">
            <v:imagedata r:id="rId23" o:title=""/>
          </v:shape>
          <o:OLEObject Type="Embed" ProgID="Visio.Drawing.11" ShapeID="_x0000_i1028" DrawAspect="Content" ObjectID="_1422722591" r:id="rId24"/>
        </w:object>
      </w:r>
    </w:p>
    <w:p w:rsidR="00570DF7" w:rsidRDefault="00BE4AB6" w:rsidP="00D852B4">
      <w:pPr>
        <w:jc w:val="center"/>
        <w:rPr>
          <w:u w:val="single"/>
        </w:rPr>
      </w:pPr>
      <w:r>
        <w:lastRenderedPageBreak/>
        <w:t xml:space="preserve">         </w:t>
      </w:r>
    </w:p>
    <w:p w:rsidR="00D852B4" w:rsidRPr="00D13BBB" w:rsidRDefault="00D852B4" w:rsidP="00D852B4">
      <w:pPr>
        <w:jc w:val="center"/>
        <w:rPr>
          <w:u w:val="single"/>
        </w:rPr>
      </w:pPr>
      <w:r w:rsidRPr="00D13BBB">
        <w:rPr>
          <w:u w:val="single"/>
        </w:rPr>
        <w:t>Mensaje 5:</w:t>
      </w:r>
    </w:p>
    <w:p w:rsidR="00100753" w:rsidRDefault="00BE4AB6" w:rsidP="00D852B4">
      <w:pPr>
        <w:pStyle w:val="Sinespaciado"/>
        <w:jc w:val="center"/>
        <w:rPr>
          <w:noProof/>
          <w:lang w:val="es-AR" w:eastAsia="es-AR"/>
        </w:rPr>
      </w:pPr>
      <w:r>
        <w:rPr>
          <w:noProof/>
          <w:lang w:val="es-AR" w:eastAsia="es-AR"/>
        </w:rPr>
        <w:drawing>
          <wp:inline distT="0" distB="0" distL="0" distR="0">
            <wp:extent cx="3235960" cy="1431290"/>
            <wp:effectExtent l="19050" t="0" r="2540" b="0"/>
            <wp:docPr id="15" name="Imagen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08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5960" cy="1431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0753" w:rsidRDefault="00100753" w:rsidP="00D852B4">
      <w:pPr>
        <w:pStyle w:val="Sinespaciado"/>
        <w:jc w:val="center"/>
        <w:rPr>
          <w:noProof/>
          <w:lang w:val="es-AR" w:eastAsia="es-AR"/>
        </w:rPr>
      </w:pPr>
    </w:p>
    <w:p w:rsidR="00100753" w:rsidRPr="00100753" w:rsidRDefault="00100753" w:rsidP="00D852B4">
      <w:pPr>
        <w:pStyle w:val="Sinespaciado"/>
        <w:jc w:val="center"/>
        <w:rPr>
          <w:noProof/>
          <w:u w:val="single"/>
          <w:lang w:val="es-AR" w:eastAsia="es-AR"/>
        </w:rPr>
      </w:pPr>
      <w:r>
        <w:rPr>
          <w:noProof/>
          <w:u w:val="single"/>
          <w:lang w:val="es-AR" w:eastAsia="es-AR"/>
        </w:rPr>
        <w:t>Mensaje 6:</w:t>
      </w:r>
    </w:p>
    <w:p w:rsidR="00100753" w:rsidRDefault="00100753" w:rsidP="00D852B4">
      <w:pPr>
        <w:pStyle w:val="Sinespaciado"/>
        <w:jc w:val="center"/>
        <w:rPr>
          <w:noProof/>
          <w:lang w:val="es-AR" w:eastAsia="es-AR"/>
        </w:rPr>
      </w:pPr>
    </w:p>
    <w:p w:rsidR="00D852B4" w:rsidRDefault="00BE4AB6" w:rsidP="00D852B4">
      <w:pPr>
        <w:pStyle w:val="Sinespaciado"/>
        <w:jc w:val="center"/>
      </w:pPr>
      <w:r>
        <w:rPr>
          <w:noProof/>
          <w:lang w:val="es-AR" w:eastAsia="es-AR"/>
        </w:rPr>
        <w:drawing>
          <wp:inline distT="0" distB="0" distL="0" distR="0">
            <wp:extent cx="3339465" cy="1351915"/>
            <wp:effectExtent l="19050" t="0" r="0" b="0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9465" cy="1351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Pr="006F4570" w:rsidRDefault="00D852B4" w:rsidP="00D852B4">
      <w:pPr>
        <w:jc w:val="both"/>
      </w:pPr>
    </w:p>
    <w:p w:rsidR="00D852B4" w:rsidRDefault="00BE4AB6" w:rsidP="00667D11">
      <w:pPr>
        <w:pStyle w:val="Prrafodelista"/>
        <w:numPr>
          <w:ilvl w:val="1"/>
          <w:numId w:val="1"/>
        </w:numPr>
        <w:jc w:val="both"/>
        <w:rPr>
          <w:b/>
          <w:sz w:val="26"/>
          <w:szCs w:val="26"/>
          <w:u w:val="single"/>
        </w:rPr>
      </w:pPr>
      <w:r>
        <w:rPr>
          <w:b/>
          <w:sz w:val="26"/>
          <w:szCs w:val="26"/>
          <w:u w:val="single"/>
        </w:rPr>
        <w:br w:type="page"/>
      </w:r>
      <w:r w:rsidR="00D852B4" w:rsidRPr="0077467A">
        <w:rPr>
          <w:b/>
          <w:sz w:val="26"/>
          <w:szCs w:val="26"/>
          <w:u w:val="single"/>
        </w:rPr>
        <w:lastRenderedPageBreak/>
        <w:t>Gestionar Usuarios</w:t>
      </w:r>
    </w:p>
    <w:p w:rsidR="00D852B4" w:rsidRPr="008C5105" w:rsidRDefault="00D852B4" w:rsidP="00D852B4">
      <w:pPr>
        <w:ind w:left="360"/>
        <w:jc w:val="both"/>
        <w:rPr>
          <w:b/>
          <w:sz w:val="26"/>
          <w:szCs w:val="26"/>
          <w:u w:val="single"/>
        </w:rPr>
      </w:pPr>
    </w:p>
    <w:p w:rsidR="00D852B4" w:rsidRDefault="00BE4AB6" w:rsidP="00D852B4">
      <w:pPr>
        <w:pStyle w:val="Prrafodelista"/>
        <w:ind w:left="0"/>
        <w:jc w:val="center"/>
        <w:rPr>
          <w:b/>
          <w:sz w:val="22"/>
          <w:szCs w:val="22"/>
          <w:u w:val="single"/>
        </w:rPr>
      </w:pPr>
      <w:r>
        <w:rPr>
          <w:b/>
          <w:noProof/>
          <w:sz w:val="22"/>
          <w:szCs w:val="22"/>
          <w:u w:val="single"/>
          <w:lang w:val="es-AR" w:eastAsia="es-AR"/>
        </w:rPr>
        <w:drawing>
          <wp:inline distT="0" distB="0" distL="0" distR="0">
            <wp:extent cx="5335270" cy="2997835"/>
            <wp:effectExtent l="19050" t="0" r="0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5270" cy="2997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D852B4">
      <w:pPr>
        <w:pStyle w:val="Prrafodelista"/>
        <w:ind w:left="0"/>
        <w:jc w:val="center"/>
        <w:rPr>
          <w:b/>
          <w:sz w:val="22"/>
          <w:szCs w:val="22"/>
          <w:u w:val="single"/>
        </w:rPr>
      </w:pPr>
    </w:p>
    <w:p w:rsidR="00D852B4" w:rsidRDefault="00BE4AB6" w:rsidP="00D852B4">
      <w:pPr>
        <w:pStyle w:val="Prrafodelista"/>
        <w:ind w:left="0"/>
        <w:jc w:val="center"/>
        <w:rPr>
          <w:b/>
          <w:sz w:val="22"/>
          <w:szCs w:val="22"/>
          <w:u w:val="single"/>
        </w:rPr>
      </w:pPr>
      <w:r>
        <w:rPr>
          <w:b/>
          <w:noProof/>
          <w:sz w:val="22"/>
          <w:szCs w:val="22"/>
          <w:u w:val="single"/>
          <w:lang w:val="es-AR" w:eastAsia="es-AR"/>
        </w:rPr>
        <w:drawing>
          <wp:inline distT="0" distB="0" distL="0" distR="0">
            <wp:extent cx="5295265" cy="3959860"/>
            <wp:effectExtent l="19050" t="0" r="635" b="0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265" cy="3959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D852B4">
      <w:pPr>
        <w:pStyle w:val="Prrafodelista"/>
        <w:ind w:left="0"/>
        <w:jc w:val="center"/>
        <w:rPr>
          <w:b/>
          <w:sz w:val="22"/>
          <w:szCs w:val="22"/>
          <w:u w:val="single"/>
        </w:rPr>
      </w:pPr>
    </w:p>
    <w:p w:rsidR="00D852B4" w:rsidRPr="002E7C7E" w:rsidRDefault="00D852B4" w:rsidP="00D852B4">
      <w:pPr>
        <w:pStyle w:val="Prrafodelista"/>
        <w:ind w:left="0"/>
      </w:pPr>
      <w:r>
        <w:rPr>
          <w:b/>
          <w:bCs/>
          <w:sz w:val="22"/>
          <w:szCs w:val="22"/>
          <w:u w:val="single"/>
        </w:rPr>
        <w:t>Caso de uso</w:t>
      </w:r>
      <w:r w:rsidRPr="007819CC">
        <w:rPr>
          <w:b/>
          <w:bCs/>
          <w:sz w:val="22"/>
          <w:szCs w:val="22"/>
          <w:u w:val="single"/>
        </w:rPr>
        <w:t>:</w:t>
      </w:r>
      <w:r>
        <w:rPr>
          <w:b/>
          <w:bCs/>
          <w:sz w:val="22"/>
          <w:szCs w:val="22"/>
        </w:rPr>
        <w:t xml:space="preserve"> </w:t>
      </w:r>
      <w:r w:rsidRPr="007819CC">
        <w:rPr>
          <w:bCs/>
          <w:sz w:val="22"/>
          <w:szCs w:val="22"/>
        </w:rPr>
        <w:t>Gestionar Usuarios</w:t>
      </w:r>
    </w:p>
    <w:p w:rsidR="00D852B4" w:rsidRPr="0077467A" w:rsidRDefault="00D852B4" w:rsidP="00D852B4">
      <w:pPr>
        <w:jc w:val="both"/>
      </w:pPr>
      <w:r w:rsidRPr="007819CC">
        <w:rPr>
          <w:b/>
          <w:bCs/>
          <w:u w:val="single"/>
        </w:rPr>
        <w:t>Actor:</w:t>
      </w:r>
      <w:r w:rsidRPr="0077467A">
        <w:rPr>
          <w:b/>
          <w:bCs/>
        </w:rPr>
        <w:t xml:space="preserve"> </w:t>
      </w:r>
      <w:r w:rsidRPr="0077467A">
        <w:t>Administrador.</w:t>
      </w:r>
    </w:p>
    <w:p w:rsidR="00D852B4" w:rsidRPr="0077467A" w:rsidRDefault="00D852B4" w:rsidP="00D852B4">
      <w:pPr>
        <w:jc w:val="both"/>
      </w:pPr>
      <w:r w:rsidRPr="007819CC">
        <w:rPr>
          <w:b/>
          <w:bCs/>
          <w:u w:val="single"/>
        </w:rPr>
        <w:t>Descripción:</w:t>
      </w:r>
      <w:r w:rsidRPr="0077467A">
        <w:rPr>
          <w:b/>
          <w:bCs/>
        </w:rPr>
        <w:t xml:space="preserve"> </w:t>
      </w:r>
      <w:r>
        <w:t xml:space="preserve">el actor ingresa al formulario Gestión de Perfiles el cual contiene </w:t>
      </w:r>
      <w:r w:rsidRPr="0052746A">
        <w:t>el listado de</w:t>
      </w:r>
      <w:r>
        <w:t xml:space="preserve"> todos los perfiles registrados en el sistema.</w:t>
      </w:r>
    </w:p>
    <w:p w:rsidR="00D852B4" w:rsidRDefault="00D852B4" w:rsidP="00D852B4">
      <w:pPr>
        <w:jc w:val="both"/>
      </w:pPr>
      <w:r w:rsidRPr="007819CC">
        <w:rPr>
          <w:b/>
          <w:bCs/>
          <w:u w:val="single"/>
        </w:rPr>
        <w:t>Precondiciones:</w:t>
      </w:r>
      <w:r w:rsidRPr="0077467A">
        <w:rPr>
          <w:b/>
          <w:bCs/>
        </w:rPr>
        <w:t xml:space="preserve"> </w:t>
      </w:r>
      <w:r w:rsidRPr="0077467A">
        <w:t xml:space="preserve">El actor </w:t>
      </w:r>
      <w:r>
        <w:t>debe estar logueado</w:t>
      </w:r>
      <w:r w:rsidRPr="0077467A">
        <w:t xml:space="preserve"> en el sistema, y debe contar con </w:t>
      </w:r>
      <w:r>
        <w:t>el permiso necesario</w:t>
      </w:r>
      <w:r w:rsidRPr="0077467A">
        <w:t xml:space="preserve"> para listar los usuarios existentes.</w:t>
      </w:r>
    </w:p>
    <w:p w:rsidR="00D852B4" w:rsidRPr="00E104F6" w:rsidRDefault="00D852B4" w:rsidP="00D852B4">
      <w:pPr>
        <w:jc w:val="both"/>
      </w:pPr>
      <w:r w:rsidRPr="007819CC">
        <w:rPr>
          <w:b/>
          <w:u w:val="single"/>
        </w:rPr>
        <w:t>Pos condiciones:</w:t>
      </w:r>
      <w:r w:rsidRPr="002C37E2">
        <w:t xml:space="preserve"> El actor accedió al formulario “Gestión de </w:t>
      </w:r>
      <w:r>
        <w:t>Usuarios</w:t>
      </w:r>
      <w:r w:rsidRPr="002C37E2">
        <w:t>”</w:t>
      </w:r>
      <w:r>
        <w:t xml:space="preserve"> con éxito.</w:t>
      </w:r>
    </w:p>
    <w:p w:rsidR="00D852B4" w:rsidRPr="007819CC" w:rsidRDefault="00D852B4" w:rsidP="00D852B4">
      <w:pPr>
        <w:pStyle w:val="Prrafodelista"/>
        <w:ind w:left="0"/>
        <w:rPr>
          <w:b/>
          <w:sz w:val="22"/>
          <w:szCs w:val="22"/>
          <w:u w:val="single"/>
        </w:rPr>
      </w:pPr>
    </w:p>
    <w:p w:rsidR="00D852B4" w:rsidRDefault="00D852B4" w:rsidP="00D852B4">
      <w:pPr>
        <w:jc w:val="both"/>
        <w:rPr>
          <w:b/>
          <w:u w:val="single"/>
        </w:rPr>
      </w:pPr>
      <w:r w:rsidRPr="007819CC">
        <w:rPr>
          <w:b/>
          <w:u w:val="single"/>
        </w:rPr>
        <w:t>Escenario principal:</w:t>
      </w:r>
    </w:p>
    <w:p w:rsidR="00D852B4" w:rsidRPr="002E7C7E" w:rsidRDefault="00D852B4" w:rsidP="00D852B4">
      <w:pPr>
        <w:jc w:val="both"/>
        <w:rPr>
          <w:b/>
          <w:sz w:val="10"/>
          <w:szCs w:val="10"/>
          <w:u w:val="single"/>
        </w:rPr>
      </w:pPr>
    </w:p>
    <w:p w:rsidR="00D852B4" w:rsidRDefault="00D852B4" w:rsidP="00667D11">
      <w:pPr>
        <w:pStyle w:val="Sinespaciado"/>
        <w:numPr>
          <w:ilvl w:val="0"/>
          <w:numId w:val="10"/>
        </w:numPr>
        <w:tabs>
          <w:tab w:val="left" w:pos="284"/>
        </w:tabs>
        <w:ind w:left="0" w:hanging="11"/>
        <w:jc w:val="both"/>
      </w:pPr>
      <w:r w:rsidRPr="007819CC">
        <w:t xml:space="preserve">El actor presiona la etiqueta </w:t>
      </w:r>
      <w:r>
        <w:t>Seguridad</w:t>
      </w:r>
      <w:r w:rsidRPr="007819CC">
        <w:t xml:space="preserve"> </w:t>
      </w:r>
      <w:r w:rsidRPr="008F481E">
        <w:rPr>
          <w:b/>
        </w:rPr>
        <w:t>(1)</w:t>
      </w:r>
      <w:r w:rsidRPr="007819CC">
        <w:t xml:space="preserve"> de la ventana principal del sistema.</w:t>
      </w:r>
    </w:p>
    <w:p w:rsidR="00D852B4" w:rsidRPr="002E7C7E" w:rsidRDefault="00D852B4" w:rsidP="00D852B4">
      <w:pPr>
        <w:pStyle w:val="Sinespaciado"/>
        <w:tabs>
          <w:tab w:val="left" w:pos="284"/>
        </w:tabs>
        <w:jc w:val="both"/>
        <w:rPr>
          <w:sz w:val="10"/>
          <w:szCs w:val="10"/>
        </w:rPr>
      </w:pPr>
    </w:p>
    <w:p w:rsidR="00D852B4" w:rsidRDefault="00D852B4" w:rsidP="00667D11">
      <w:pPr>
        <w:pStyle w:val="Sinespaciado"/>
        <w:numPr>
          <w:ilvl w:val="0"/>
          <w:numId w:val="10"/>
        </w:numPr>
        <w:tabs>
          <w:tab w:val="left" w:pos="284"/>
        </w:tabs>
        <w:ind w:left="0" w:hanging="11"/>
        <w:jc w:val="both"/>
      </w:pPr>
      <w:r w:rsidRPr="007819CC">
        <w:t>El sistema muestra una lista despegable.</w:t>
      </w:r>
    </w:p>
    <w:p w:rsidR="00D852B4" w:rsidRPr="002E7C7E" w:rsidRDefault="00D852B4" w:rsidP="00D852B4">
      <w:pPr>
        <w:pStyle w:val="Sinespaciado"/>
        <w:tabs>
          <w:tab w:val="left" w:pos="284"/>
        </w:tabs>
        <w:jc w:val="both"/>
        <w:rPr>
          <w:sz w:val="10"/>
          <w:szCs w:val="10"/>
        </w:rPr>
      </w:pPr>
    </w:p>
    <w:p w:rsidR="00D852B4" w:rsidRDefault="00D852B4" w:rsidP="00667D11">
      <w:pPr>
        <w:pStyle w:val="Sinespaciado"/>
        <w:numPr>
          <w:ilvl w:val="0"/>
          <w:numId w:val="10"/>
        </w:numPr>
        <w:tabs>
          <w:tab w:val="left" w:pos="284"/>
        </w:tabs>
        <w:ind w:left="0" w:hanging="11"/>
        <w:jc w:val="both"/>
      </w:pPr>
      <w:r w:rsidRPr="007819CC">
        <w:t xml:space="preserve">El actor selecciona la etiqueta Usuarios </w:t>
      </w:r>
      <w:r w:rsidRPr="008F481E">
        <w:rPr>
          <w:b/>
        </w:rPr>
        <w:t>(2)</w:t>
      </w:r>
      <w:r w:rsidRPr="007819CC">
        <w:t xml:space="preserve"> dentro de la lista despegable.</w:t>
      </w:r>
    </w:p>
    <w:p w:rsidR="00D852B4" w:rsidRPr="002E7C7E" w:rsidRDefault="00D852B4" w:rsidP="00D852B4">
      <w:pPr>
        <w:pStyle w:val="Sinespaciado"/>
        <w:tabs>
          <w:tab w:val="left" w:pos="284"/>
        </w:tabs>
        <w:jc w:val="both"/>
        <w:rPr>
          <w:sz w:val="10"/>
          <w:szCs w:val="10"/>
        </w:rPr>
      </w:pPr>
    </w:p>
    <w:p w:rsidR="00D852B4" w:rsidRPr="002E7C7E" w:rsidRDefault="00D852B4" w:rsidP="00667D11">
      <w:pPr>
        <w:pStyle w:val="Sinespaciado"/>
        <w:numPr>
          <w:ilvl w:val="0"/>
          <w:numId w:val="10"/>
        </w:numPr>
        <w:tabs>
          <w:tab w:val="left" w:pos="284"/>
        </w:tabs>
        <w:ind w:left="0" w:hanging="11"/>
        <w:jc w:val="both"/>
      </w:pPr>
      <w:r w:rsidRPr="007819CC">
        <w:t>El sistema</w:t>
      </w:r>
      <w:r>
        <w:t xml:space="preserve"> abre el formulario  “Gestión de </w:t>
      </w:r>
      <w:r w:rsidRPr="007819CC">
        <w:t>Usuarios”</w:t>
      </w:r>
      <w:r>
        <w:t xml:space="preserve"> </w:t>
      </w:r>
      <w:r w:rsidRPr="008F481E">
        <w:rPr>
          <w:b/>
        </w:rPr>
        <w:t>(3)</w:t>
      </w:r>
      <w:r w:rsidRPr="007819CC">
        <w:t xml:space="preserve"> </w:t>
      </w:r>
      <w:r>
        <w:t>y carga la grilla con la</w:t>
      </w:r>
      <w:r w:rsidRPr="007819CC">
        <w:t xml:space="preserve"> lista</w:t>
      </w:r>
      <w:r>
        <w:t xml:space="preserve"> de todos los usuarios existentes, </w:t>
      </w:r>
      <w:r w:rsidRPr="007819CC">
        <w:t xml:space="preserve">detallando de cada uno: </w:t>
      </w:r>
      <w:r>
        <w:t>ID de usuario, Nombre y Apellido, Email, estado (habilitado o no) y si está activo</w:t>
      </w:r>
      <w:r w:rsidRPr="007819CC">
        <w:t>.</w:t>
      </w:r>
      <w:r>
        <w:t xml:space="preserve"> Luego se </w:t>
      </w:r>
      <w:r w:rsidRPr="002E7C7E">
        <w:t xml:space="preserve">ejecuta el caso de uso </w:t>
      </w:r>
      <w:r w:rsidRPr="00242D5F">
        <w:rPr>
          <w:b/>
          <w:i/>
        </w:rPr>
        <w:t>“Recuperar Perfil”</w:t>
      </w:r>
      <w:r w:rsidRPr="002E7C7E">
        <w:t>, habilitando los controles correspondientes para los cuales tiene</w:t>
      </w:r>
      <w:r>
        <w:t>/n</w:t>
      </w:r>
      <w:r w:rsidRPr="002E7C7E">
        <w:t xml:space="preserve"> permiso el</w:t>
      </w:r>
      <w:r>
        <w:t>/los</w:t>
      </w:r>
      <w:r w:rsidRPr="002E7C7E">
        <w:t xml:space="preserve"> grupo</w:t>
      </w:r>
      <w:r>
        <w:t>/s</w:t>
      </w:r>
      <w:r w:rsidRPr="002E7C7E">
        <w:t xml:space="preserve"> al pertenece el usuario.</w:t>
      </w:r>
    </w:p>
    <w:p w:rsidR="00D852B4" w:rsidRDefault="00D852B4" w:rsidP="00D852B4">
      <w:pPr>
        <w:jc w:val="both"/>
      </w:pPr>
    </w:p>
    <w:p w:rsidR="00D852B4" w:rsidRDefault="00D852B4" w:rsidP="00D852B4">
      <w:pPr>
        <w:jc w:val="both"/>
        <w:rPr>
          <w:b/>
          <w:u w:val="single"/>
        </w:rPr>
      </w:pPr>
      <w:r w:rsidRPr="004A68CA">
        <w:rPr>
          <w:b/>
          <w:u w:val="single"/>
        </w:rPr>
        <w:t>Escenario Alternati</w:t>
      </w:r>
      <w:r>
        <w:rPr>
          <w:b/>
          <w:u w:val="single"/>
        </w:rPr>
        <w:t>v</w:t>
      </w:r>
      <w:r w:rsidRPr="004A68CA">
        <w:rPr>
          <w:b/>
          <w:u w:val="single"/>
        </w:rPr>
        <w:t>o:</w:t>
      </w:r>
    </w:p>
    <w:p w:rsidR="00D852B4" w:rsidRPr="004A68CA" w:rsidRDefault="00D852B4" w:rsidP="00D852B4">
      <w:pPr>
        <w:jc w:val="both"/>
        <w:rPr>
          <w:b/>
          <w:sz w:val="10"/>
          <w:szCs w:val="10"/>
          <w:u w:val="single"/>
        </w:rPr>
      </w:pPr>
    </w:p>
    <w:p w:rsidR="00D852B4" w:rsidRPr="00071381" w:rsidRDefault="00D852B4" w:rsidP="00D852B4">
      <w:pPr>
        <w:jc w:val="both"/>
        <w:rPr>
          <w:b/>
          <w:bCs/>
        </w:rPr>
      </w:pPr>
      <w:r w:rsidRPr="00071381">
        <w:rPr>
          <w:b/>
        </w:rPr>
        <w:t>*.a. En cualquier momento el actor cancela la operación.</w:t>
      </w:r>
    </w:p>
    <w:p w:rsidR="00D852B4" w:rsidRDefault="00D852B4" w:rsidP="00570DF7">
      <w:pPr>
        <w:tabs>
          <w:tab w:val="left" w:pos="720"/>
        </w:tabs>
        <w:ind w:right="18"/>
        <w:jc w:val="both"/>
      </w:pPr>
      <w:r w:rsidRPr="00071381">
        <w:rPr>
          <w:b/>
        </w:rPr>
        <w:t>*.a.1.</w:t>
      </w:r>
      <w:r>
        <w:t xml:space="preserve"> </w:t>
      </w:r>
      <w:r w:rsidRPr="002833DF">
        <w:t xml:space="preserve">El sistema anula la operación </w:t>
      </w:r>
      <w:r>
        <w:t>y vuelve al menú principal del sistema.</w:t>
      </w:r>
      <w:r w:rsidR="00570DF7">
        <w:t xml:space="preserve"> </w:t>
      </w:r>
    </w:p>
    <w:p w:rsidR="00D852B4" w:rsidRDefault="00D852B4" w:rsidP="00D852B4">
      <w:pPr>
        <w:jc w:val="both"/>
      </w:pPr>
    </w:p>
    <w:p w:rsidR="00D852B4" w:rsidRDefault="00BE4AB6" w:rsidP="00667D11">
      <w:pPr>
        <w:pStyle w:val="Prrafodelista"/>
        <w:numPr>
          <w:ilvl w:val="1"/>
          <w:numId w:val="1"/>
        </w:numPr>
        <w:jc w:val="both"/>
        <w:rPr>
          <w:b/>
          <w:u w:val="single"/>
        </w:rPr>
      </w:pPr>
      <w:r>
        <w:rPr>
          <w:b/>
          <w:u w:val="single"/>
        </w:rPr>
        <w:br w:type="page"/>
      </w:r>
      <w:r w:rsidR="00D852B4" w:rsidRPr="008C5105">
        <w:rPr>
          <w:b/>
          <w:u w:val="single"/>
        </w:rPr>
        <w:lastRenderedPageBreak/>
        <w:t>Agregar usuario</w:t>
      </w:r>
    </w:p>
    <w:p w:rsidR="00D852B4" w:rsidRPr="008C5105" w:rsidRDefault="00D852B4" w:rsidP="00D852B4">
      <w:pPr>
        <w:pStyle w:val="Prrafodelista"/>
        <w:jc w:val="both"/>
        <w:rPr>
          <w:b/>
          <w:sz w:val="22"/>
          <w:szCs w:val="22"/>
          <w:u w:val="single"/>
        </w:rPr>
      </w:pPr>
    </w:p>
    <w:p w:rsidR="00D852B4" w:rsidRDefault="00BE4AB6" w:rsidP="00D852B4">
      <w:pPr>
        <w:ind w:left="284"/>
        <w:jc w:val="center"/>
        <w:rPr>
          <w:b/>
          <w:u w:val="single"/>
        </w:rPr>
      </w:pPr>
      <w:r>
        <w:rPr>
          <w:b/>
          <w:noProof/>
          <w:u w:val="single"/>
          <w:lang w:eastAsia="es-AR"/>
        </w:rPr>
        <w:drawing>
          <wp:inline distT="0" distB="0" distL="0" distR="0">
            <wp:extent cx="5343525" cy="3999230"/>
            <wp:effectExtent l="19050" t="0" r="9525" b="0"/>
            <wp:docPr id="19" name="Imagen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3999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Pr="008C5105" w:rsidRDefault="00D852B4" w:rsidP="00D852B4">
      <w:pPr>
        <w:ind w:left="284"/>
        <w:jc w:val="center"/>
        <w:rPr>
          <w:b/>
          <w:u w:val="single"/>
        </w:rPr>
      </w:pPr>
    </w:p>
    <w:p w:rsidR="00D852B4" w:rsidRDefault="00BE4AB6" w:rsidP="00D852B4">
      <w:pPr>
        <w:ind w:left="284"/>
        <w:jc w:val="center"/>
        <w:rPr>
          <w:b/>
          <w:u w:val="single"/>
        </w:rPr>
      </w:pPr>
      <w:r>
        <w:rPr>
          <w:b/>
          <w:noProof/>
          <w:u w:val="single"/>
          <w:lang w:eastAsia="es-AR"/>
        </w:rPr>
        <w:lastRenderedPageBreak/>
        <w:drawing>
          <wp:inline distT="0" distB="0" distL="0" distR="0">
            <wp:extent cx="3983355" cy="4563745"/>
            <wp:effectExtent l="19050" t="0" r="0" b="0"/>
            <wp:docPr id="20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3355" cy="4563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Pr="008C5105" w:rsidRDefault="00D852B4" w:rsidP="00D852B4">
      <w:pPr>
        <w:ind w:left="284"/>
        <w:jc w:val="center"/>
        <w:rPr>
          <w:b/>
          <w:u w:val="single"/>
        </w:rPr>
      </w:pPr>
    </w:p>
    <w:p w:rsidR="00D852B4" w:rsidRPr="00C37ECF" w:rsidRDefault="00D852B4" w:rsidP="00D852B4">
      <w:pPr>
        <w:jc w:val="both"/>
        <w:rPr>
          <w:bCs/>
        </w:rPr>
      </w:pPr>
      <w:r w:rsidRPr="00C37ECF">
        <w:rPr>
          <w:b/>
          <w:bCs/>
          <w:u w:val="single"/>
        </w:rPr>
        <w:t>Nombre:</w:t>
      </w:r>
      <w:r w:rsidRPr="00C37ECF">
        <w:rPr>
          <w:b/>
          <w:bCs/>
        </w:rPr>
        <w:t xml:space="preserve"> </w:t>
      </w:r>
      <w:r w:rsidRPr="00C37ECF">
        <w:rPr>
          <w:bCs/>
        </w:rPr>
        <w:t>Agregar Usuario</w:t>
      </w:r>
    </w:p>
    <w:p w:rsidR="00D852B4" w:rsidRPr="00C37ECF" w:rsidRDefault="00D852B4" w:rsidP="00D852B4">
      <w:pPr>
        <w:jc w:val="both"/>
      </w:pPr>
      <w:r w:rsidRPr="00C37ECF">
        <w:rPr>
          <w:b/>
          <w:bCs/>
          <w:u w:val="single"/>
        </w:rPr>
        <w:t>Actor:</w:t>
      </w:r>
      <w:r w:rsidRPr="00C37ECF">
        <w:rPr>
          <w:b/>
          <w:bCs/>
        </w:rPr>
        <w:t xml:space="preserve"> </w:t>
      </w:r>
      <w:r w:rsidRPr="00C37ECF">
        <w:t>Administrador.</w:t>
      </w:r>
    </w:p>
    <w:p w:rsidR="00D852B4" w:rsidRPr="00C37ECF" w:rsidRDefault="00D852B4" w:rsidP="00D852B4">
      <w:pPr>
        <w:jc w:val="both"/>
      </w:pPr>
      <w:r w:rsidRPr="00C37ECF">
        <w:rPr>
          <w:b/>
          <w:bCs/>
          <w:u w:val="single"/>
        </w:rPr>
        <w:t>Resumen:</w:t>
      </w:r>
      <w:r w:rsidRPr="00C37ECF">
        <w:rPr>
          <w:b/>
          <w:bCs/>
        </w:rPr>
        <w:t xml:space="preserve"> </w:t>
      </w:r>
      <w:r w:rsidRPr="00C37ECF">
        <w:t>el actor agrega un nuevo usuario.</w:t>
      </w:r>
    </w:p>
    <w:p w:rsidR="00D852B4" w:rsidRPr="00C37ECF" w:rsidRDefault="00D852B4" w:rsidP="00D852B4">
      <w:pPr>
        <w:jc w:val="both"/>
        <w:rPr>
          <w:b/>
          <w:bCs/>
          <w:u w:val="single"/>
        </w:rPr>
      </w:pPr>
      <w:r w:rsidRPr="00C37ECF">
        <w:rPr>
          <w:b/>
          <w:bCs/>
          <w:u w:val="single"/>
        </w:rPr>
        <w:t xml:space="preserve">Precondiciones: </w:t>
      </w:r>
    </w:p>
    <w:p w:rsidR="00D852B4" w:rsidRPr="00C37ECF" w:rsidRDefault="00D852B4" w:rsidP="00D852B4">
      <w:pPr>
        <w:jc w:val="both"/>
      </w:pPr>
      <w:r w:rsidRPr="00C37ECF">
        <w:t xml:space="preserve">El actor se ha logueado en el sistema </w:t>
      </w:r>
    </w:p>
    <w:p w:rsidR="00D852B4" w:rsidRPr="00C37ECF" w:rsidRDefault="00D852B4" w:rsidP="00D852B4">
      <w:pPr>
        <w:jc w:val="both"/>
      </w:pPr>
      <w:r w:rsidRPr="00C37ECF">
        <w:t xml:space="preserve">El actor debe contar con los permisos necesarios para agregar un usuario. </w:t>
      </w:r>
    </w:p>
    <w:p w:rsidR="00D852B4" w:rsidRPr="00C37ECF" w:rsidRDefault="00D852B4" w:rsidP="00D852B4">
      <w:pPr>
        <w:jc w:val="both"/>
      </w:pPr>
      <w:r w:rsidRPr="00C37ECF">
        <w:t>Se ejecutó el caso de uso “</w:t>
      </w:r>
      <w:r w:rsidRPr="00C37ECF">
        <w:rPr>
          <w:b/>
          <w:bCs/>
          <w:i/>
          <w:iCs/>
        </w:rPr>
        <w:t>Gestionar usuarios</w:t>
      </w:r>
      <w:r w:rsidRPr="00C37ECF">
        <w:t>”.</w:t>
      </w:r>
    </w:p>
    <w:p w:rsidR="00D852B4" w:rsidRDefault="00D852B4" w:rsidP="00D852B4">
      <w:pPr>
        <w:pStyle w:val="Sinespaciado"/>
        <w:jc w:val="both"/>
      </w:pPr>
      <w:r w:rsidRPr="00C00079">
        <w:rPr>
          <w:rFonts w:cs="Calibri"/>
          <w:b/>
          <w:u w:val="single"/>
        </w:rPr>
        <w:t>Pos</w:t>
      </w:r>
      <w:r>
        <w:rPr>
          <w:rFonts w:cs="Calibri"/>
          <w:b/>
          <w:u w:val="single"/>
        </w:rPr>
        <w:t xml:space="preserve"> </w:t>
      </w:r>
      <w:r w:rsidRPr="00C00079">
        <w:rPr>
          <w:rFonts w:cs="Calibri"/>
          <w:b/>
          <w:u w:val="single"/>
        </w:rPr>
        <w:t>condiciones:</w:t>
      </w:r>
      <w:r w:rsidRPr="00035684">
        <w:rPr>
          <w:rFonts w:cs="Calibri"/>
        </w:rPr>
        <w:t xml:space="preserve"> </w:t>
      </w:r>
      <w:r w:rsidRPr="00035684">
        <w:t>El usuario se agrega con éxito y se actualizan los datos en el Listado de usuarios del formulario Gestión de Usuarios.</w:t>
      </w:r>
    </w:p>
    <w:p w:rsidR="00D852B4" w:rsidRDefault="00D852B4" w:rsidP="00D852B4">
      <w:pPr>
        <w:pStyle w:val="Sinespaciado"/>
        <w:jc w:val="both"/>
        <w:rPr>
          <w:b/>
          <w:u w:val="single"/>
        </w:rPr>
      </w:pPr>
      <w:r w:rsidRPr="00C00079">
        <w:rPr>
          <w:b/>
          <w:u w:val="single"/>
        </w:rPr>
        <w:lastRenderedPageBreak/>
        <w:t>Escenario principal:</w:t>
      </w:r>
    </w:p>
    <w:p w:rsidR="00D852B4" w:rsidRPr="008C5105" w:rsidRDefault="00D852B4" w:rsidP="00D852B4">
      <w:pPr>
        <w:pStyle w:val="Sinespaciado"/>
        <w:jc w:val="both"/>
        <w:rPr>
          <w:b/>
          <w:sz w:val="10"/>
          <w:szCs w:val="10"/>
          <w:u w:val="single"/>
          <w:vertAlign w:val="superscript"/>
        </w:rPr>
      </w:pPr>
      <w:r>
        <w:rPr>
          <w:b/>
          <w:sz w:val="10"/>
          <w:szCs w:val="10"/>
          <w:u w:val="single"/>
        </w:rPr>
        <w:softHyphen/>
      </w:r>
    </w:p>
    <w:p w:rsidR="00D852B4" w:rsidRDefault="00D852B4" w:rsidP="00D852B4">
      <w:pPr>
        <w:jc w:val="both"/>
      </w:pPr>
      <w:r w:rsidRPr="00C00079">
        <w:rPr>
          <w:b/>
        </w:rPr>
        <w:t>1.</w:t>
      </w:r>
      <w:r w:rsidRPr="00C00079">
        <w:t xml:space="preserve"> El actor hace clic en el botón </w:t>
      </w:r>
      <w:r w:rsidRPr="00504927">
        <w:t>Nuevo</w:t>
      </w:r>
      <w:r>
        <w:t xml:space="preserve"> </w:t>
      </w:r>
      <w:r w:rsidRPr="00504927">
        <w:rPr>
          <w:b/>
        </w:rPr>
        <w:t>(1)</w:t>
      </w:r>
      <w:r w:rsidRPr="00C00079">
        <w:t xml:space="preserve"> del formulario Gestión de Usuarios.</w:t>
      </w:r>
    </w:p>
    <w:p w:rsidR="00D852B4" w:rsidRPr="00D25314" w:rsidRDefault="00D852B4" w:rsidP="00D852B4">
      <w:pPr>
        <w:jc w:val="both"/>
        <w:rPr>
          <w:sz w:val="10"/>
          <w:szCs w:val="10"/>
        </w:rPr>
      </w:pPr>
    </w:p>
    <w:p w:rsidR="00D852B4" w:rsidRDefault="00FA132D" w:rsidP="00D852B4">
      <w:pPr>
        <w:jc w:val="both"/>
      </w:pPr>
      <w:r w:rsidRPr="00C00079">
        <w:rPr>
          <w:b/>
        </w:rPr>
        <w:t>2.</w:t>
      </w:r>
      <w:r w:rsidRPr="00C00079">
        <w:t xml:space="preserve"> El sistema abre el formulario “Usuario” con los cuadros de texto ID de Usuario </w:t>
      </w:r>
      <w:r>
        <w:rPr>
          <w:b/>
          <w:bCs/>
        </w:rPr>
        <w:t>(2</w:t>
      </w:r>
      <w:r w:rsidRPr="00C00079">
        <w:rPr>
          <w:b/>
          <w:bCs/>
        </w:rPr>
        <w:t>)</w:t>
      </w:r>
      <w:r w:rsidRPr="00C00079">
        <w:t xml:space="preserve">, Nombre y Apellido </w:t>
      </w:r>
      <w:r>
        <w:rPr>
          <w:b/>
          <w:bCs/>
        </w:rPr>
        <w:t>(3</w:t>
      </w:r>
      <w:r w:rsidRPr="00C00079">
        <w:rPr>
          <w:b/>
          <w:bCs/>
        </w:rPr>
        <w:t>),</w:t>
      </w:r>
      <w:r>
        <w:rPr>
          <w:b/>
          <w:bCs/>
        </w:rPr>
        <w:t xml:space="preserve"> </w:t>
      </w:r>
      <w:r>
        <w:t>Email</w:t>
      </w:r>
      <w:r w:rsidRPr="00C00079">
        <w:t xml:space="preserve"> </w:t>
      </w:r>
      <w:r>
        <w:rPr>
          <w:b/>
          <w:bCs/>
        </w:rPr>
        <w:t>(4</w:t>
      </w:r>
      <w:r w:rsidRPr="00C00079">
        <w:rPr>
          <w:b/>
          <w:bCs/>
        </w:rPr>
        <w:t>)</w:t>
      </w:r>
      <w:r w:rsidRPr="00C00079">
        <w:rPr>
          <w:bCs/>
        </w:rPr>
        <w:t xml:space="preserve">, </w:t>
      </w:r>
      <w:r>
        <w:rPr>
          <w:bCs/>
        </w:rPr>
        <w:t xml:space="preserve">el </w:t>
      </w:r>
      <w:r w:rsidRPr="00130ABD">
        <w:t>checkedListBox</w:t>
      </w:r>
      <w:r w:rsidRPr="00C00079">
        <w:t xml:space="preserve"> Grupo </w:t>
      </w:r>
      <w:r>
        <w:rPr>
          <w:b/>
        </w:rPr>
        <w:t>(5</w:t>
      </w:r>
      <w:r w:rsidRPr="00C00079">
        <w:rPr>
          <w:b/>
        </w:rPr>
        <w:t>)</w:t>
      </w:r>
      <w:r>
        <w:rPr>
          <w:b/>
        </w:rPr>
        <w:t xml:space="preserve"> </w:t>
      </w:r>
      <w:r w:rsidRPr="00D25314">
        <w:t>cargado</w:t>
      </w:r>
      <w:r w:rsidRPr="00C00079">
        <w:rPr>
          <w:b/>
        </w:rPr>
        <w:t xml:space="preserve"> </w:t>
      </w:r>
      <w:r w:rsidRPr="00C00079">
        <w:t>con todos los grupos</w:t>
      </w:r>
      <w:r>
        <w:t xml:space="preserve"> registrados, </w:t>
      </w:r>
      <w:r w:rsidRPr="00C00079">
        <w:rPr>
          <w:bCs/>
        </w:rPr>
        <w:t xml:space="preserve">el check box Estado </w:t>
      </w:r>
      <w:r>
        <w:rPr>
          <w:b/>
          <w:bCs/>
        </w:rPr>
        <w:t>(6</w:t>
      </w:r>
      <w:r w:rsidRPr="00C00079">
        <w:rPr>
          <w:b/>
          <w:bCs/>
        </w:rPr>
        <w:t>)</w:t>
      </w:r>
      <w:r w:rsidRPr="00C00079">
        <w:rPr>
          <w:bCs/>
        </w:rPr>
        <w:t xml:space="preserve"> </w:t>
      </w:r>
      <w:r>
        <w:rPr>
          <w:bCs/>
        </w:rPr>
        <w:t>habilitado</w:t>
      </w:r>
      <w:r>
        <w:t xml:space="preserve"> y los botones Guardar </w:t>
      </w:r>
      <w:r>
        <w:rPr>
          <w:b/>
          <w:bCs/>
        </w:rPr>
        <w:t>(7</w:t>
      </w:r>
      <w:r w:rsidRPr="00C00079">
        <w:rPr>
          <w:b/>
          <w:bCs/>
        </w:rPr>
        <w:t>)</w:t>
      </w:r>
      <w:r w:rsidRPr="00C00079">
        <w:rPr>
          <w:bCs/>
        </w:rPr>
        <w:t xml:space="preserve"> </w:t>
      </w:r>
      <w:r>
        <w:t>y Cancelar habilitados</w:t>
      </w:r>
      <w:r>
        <w:rPr>
          <w:b/>
          <w:bCs/>
        </w:rPr>
        <w:t xml:space="preserve"> (8</w:t>
      </w:r>
      <w:r w:rsidRPr="00C00079">
        <w:rPr>
          <w:b/>
          <w:bCs/>
        </w:rPr>
        <w:t>)</w:t>
      </w:r>
      <w:r>
        <w:t>.</w:t>
      </w:r>
    </w:p>
    <w:p w:rsidR="00D852B4" w:rsidRPr="00D25314" w:rsidRDefault="00D852B4" w:rsidP="00D852B4">
      <w:pPr>
        <w:jc w:val="both"/>
        <w:rPr>
          <w:sz w:val="10"/>
          <w:szCs w:val="10"/>
        </w:rPr>
      </w:pPr>
    </w:p>
    <w:p w:rsidR="00D852B4" w:rsidRDefault="00D852B4" w:rsidP="00D852B4">
      <w:pPr>
        <w:jc w:val="both"/>
        <w:rPr>
          <w:b/>
          <w:bCs/>
        </w:rPr>
      </w:pPr>
      <w:r w:rsidRPr="00C00079">
        <w:rPr>
          <w:b/>
        </w:rPr>
        <w:t>3.</w:t>
      </w:r>
      <w:r w:rsidRPr="00C00079">
        <w:t xml:space="preserve"> El actor completa las cajas de texto mencionadas en el punto 2</w:t>
      </w:r>
      <w:r w:rsidRPr="00C00079">
        <w:rPr>
          <w:b/>
          <w:bCs/>
        </w:rPr>
        <w:t xml:space="preserve">, </w:t>
      </w:r>
      <w:r w:rsidRPr="00C00079">
        <w:t>selecciona</w:t>
      </w:r>
      <w:r>
        <w:t xml:space="preserve"> al menos</w:t>
      </w:r>
      <w:r w:rsidRPr="00C00079">
        <w:t xml:space="preserve"> un grupo del combo box G</w:t>
      </w:r>
      <w:r>
        <w:t>rupo</w:t>
      </w:r>
      <w:r w:rsidRPr="00C00079">
        <w:t xml:space="preserve"> </w:t>
      </w:r>
      <w:r>
        <w:rPr>
          <w:b/>
          <w:bCs/>
        </w:rPr>
        <w:t>(</w:t>
      </w:r>
      <w:r w:rsidR="00F93899">
        <w:rPr>
          <w:b/>
          <w:bCs/>
        </w:rPr>
        <w:t>5</w:t>
      </w:r>
      <w:r w:rsidRPr="00C00079">
        <w:rPr>
          <w:b/>
          <w:bCs/>
        </w:rPr>
        <w:t>)</w:t>
      </w:r>
      <w:r w:rsidRPr="00C00079">
        <w:rPr>
          <w:bCs/>
        </w:rPr>
        <w:t xml:space="preserve">, tilda el check box Estado </w:t>
      </w:r>
      <w:r w:rsidR="00F93899">
        <w:rPr>
          <w:b/>
          <w:bCs/>
        </w:rPr>
        <w:t>(6</w:t>
      </w:r>
      <w:r w:rsidRPr="00C00079">
        <w:rPr>
          <w:b/>
          <w:bCs/>
        </w:rPr>
        <w:t xml:space="preserve">) </w:t>
      </w:r>
      <w:r w:rsidRPr="00C00079">
        <w:t>y hace clic en el botón</w:t>
      </w:r>
      <w:r w:rsidRPr="00C00079">
        <w:rPr>
          <w:b/>
          <w:bCs/>
        </w:rPr>
        <w:t xml:space="preserve"> </w:t>
      </w:r>
      <w:r w:rsidRPr="00C00079">
        <w:t>Guardar</w:t>
      </w:r>
      <w:r w:rsidR="00F93899">
        <w:rPr>
          <w:b/>
          <w:bCs/>
        </w:rPr>
        <w:t xml:space="preserve"> (7</w:t>
      </w:r>
      <w:r w:rsidRPr="00C00079">
        <w:rPr>
          <w:b/>
          <w:bCs/>
        </w:rPr>
        <w:t>).</w:t>
      </w:r>
    </w:p>
    <w:p w:rsidR="00D852B4" w:rsidRPr="00D25314" w:rsidRDefault="00D852B4" w:rsidP="00D852B4">
      <w:pPr>
        <w:jc w:val="both"/>
        <w:rPr>
          <w:b/>
          <w:bCs/>
          <w:sz w:val="10"/>
          <w:szCs w:val="10"/>
        </w:rPr>
      </w:pPr>
    </w:p>
    <w:p w:rsidR="00D852B4" w:rsidRDefault="00D852B4" w:rsidP="00D852B4">
      <w:pPr>
        <w:jc w:val="both"/>
      </w:pPr>
      <w:r w:rsidRPr="00C00079">
        <w:rPr>
          <w:b/>
        </w:rPr>
        <w:t>4.</w:t>
      </w:r>
      <w:r w:rsidRPr="00C00079">
        <w:t xml:space="preserve"> El sistema valida los datos ingresados y muestra un mensaje confi</w:t>
      </w:r>
      <w:r>
        <w:t xml:space="preserve">rmando el éxito de la operación </w:t>
      </w:r>
      <w:r w:rsidRPr="00712E05">
        <w:rPr>
          <w:b/>
        </w:rPr>
        <w:t>(Mensaje 1)</w:t>
      </w:r>
      <w:r w:rsidR="002D5D0A">
        <w:rPr>
          <w:b/>
        </w:rPr>
        <w:t xml:space="preserve"> </w:t>
      </w:r>
      <w:r w:rsidR="002D5D0A">
        <w:t xml:space="preserve">y envía un mail a la casilla de correo ingresada conteniendo una contraseña que se genera </w:t>
      </w:r>
      <w:r w:rsidR="00FA132D">
        <w:t>automáticamente</w:t>
      </w:r>
      <w:r>
        <w:rPr>
          <w:b/>
        </w:rPr>
        <w:t>.</w:t>
      </w:r>
    </w:p>
    <w:p w:rsidR="00D852B4" w:rsidRPr="00D25314" w:rsidRDefault="00D852B4" w:rsidP="00D852B4">
      <w:pPr>
        <w:jc w:val="both"/>
        <w:rPr>
          <w:sz w:val="10"/>
          <w:szCs w:val="10"/>
        </w:rPr>
      </w:pPr>
    </w:p>
    <w:p w:rsidR="00D852B4" w:rsidRDefault="00D852B4" w:rsidP="00D852B4">
      <w:pPr>
        <w:jc w:val="both"/>
      </w:pPr>
      <w:r w:rsidRPr="00C00079">
        <w:rPr>
          <w:b/>
        </w:rPr>
        <w:t>5.</w:t>
      </w:r>
      <w:r w:rsidRPr="00C00079">
        <w:t xml:space="preserve"> El actor hace clic sobre el botón </w:t>
      </w:r>
      <w:r w:rsidRPr="008F481E">
        <w:t>Aceptar</w:t>
      </w:r>
      <w:r>
        <w:t xml:space="preserve"> del mensaje.</w:t>
      </w:r>
    </w:p>
    <w:p w:rsidR="00D852B4" w:rsidRPr="00D25314" w:rsidRDefault="00D852B4" w:rsidP="00D852B4">
      <w:pPr>
        <w:jc w:val="both"/>
        <w:rPr>
          <w:sz w:val="10"/>
          <w:szCs w:val="10"/>
        </w:rPr>
      </w:pPr>
    </w:p>
    <w:p w:rsidR="00D852B4" w:rsidRPr="00C00079" w:rsidRDefault="00D852B4" w:rsidP="00D852B4">
      <w:pPr>
        <w:jc w:val="both"/>
        <w:rPr>
          <w:lang w:val="es-MX"/>
        </w:rPr>
      </w:pPr>
      <w:r>
        <w:rPr>
          <w:b/>
          <w:lang w:val="es-MX"/>
        </w:rPr>
        <w:t>6</w:t>
      </w:r>
      <w:r w:rsidRPr="00C00079">
        <w:rPr>
          <w:b/>
          <w:lang w:val="es-MX"/>
        </w:rPr>
        <w:t>.</w:t>
      </w:r>
      <w:r w:rsidRPr="00C00079">
        <w:rPr>
          <w:lang w:val="es-MX"/>
        </w:rPr>
        <w:t xml:space="preserve"> El sistema vuelve al formulario “Gestión de Usuarios” agregando el nuevo usuario al listado.</w:t>
      </w:r>
    </w:p>
    <w:p w:rsidR="00D852B4" w:rsidRPr="00D25314" w:rsidRDefault="00D852B4" w:rsidP="00D852B4">
      <w:pPr>
        <w:pStyle w:val="Sinespaciado"/>
        <w:jc w:val="both"/>
        <w:rPr>
          <w:lang w:val="es-MX"/>
        </w:rPr>
      </w:pPr>
    </w:p>
    <w:p w:rsidR="00D852B4" w:rsidRDefault="00D852B4" w:rsidP="00D852B4">
      <w:pPr>
        <w:jc w:val="both"/>
        <w:rPr>
          <w:b/>
          <w:bCs/>
          <w:u w:val="single"/>
        </w:rPr>
      </w:pPr>
      <w:r w:rsidRPr="004577CA">
        <w:rPr>
          <w:b/>
          <w:bCs/>
          <w:u w:val="single"/>
        </w:rPr>
        <w:t xml:space="preserve">Escenario alternativo: </w:t>
      </w:r>
    </w:p>
    <w:p w:rsidR="00D852B4" w:rsidRPr="0025403C" w:rsidRDefault="00D852B4" w:rsidP="00D852B4">
      <w:pPr>
        <w:jc w:val="both"/>
        <w:rPr>
          <w:b/>
          <w:bCs/>
          <w:sz w:val="10"/>
          <w:szCs w:val="10"/>
          <w:u w:val="single"/>
        </w:rPr>
      </w:pPr>
    </w:p>
    <w:p w:rsidR="00D852B4" w:rsidRPr="004577CA" w:rsidRDefault="00D852B4" w:rsidP="00D852B4">
      <w:pPr>
        <w:jc w:val="both"/>
        <w:rPr>
          <w:b/>
          <w:bCs/>
        </w:rPr>
      </w:pPr>
      <w:r w:rsidRPr="00C6402A">
        <w:rPr>
          <w:b/>
        </w:rPr>
        <w:t>*.a.</w:t>
      </w:r>
      <w:r>
        <w:t xml:space="preserve"> </w:t>
      </w:r>
      <w:r w:rsidRPr="004577CA">
        <w:rPr>
          <w:b/>
        </w:rPr>
        <w:t>El actor en cualquier momento cancela la operación.</w:t>
      </w:r>
    </w:p>
    <w:p w:rsidR="00D852B4" w:rsidRPr="00A2796D" w:rsidRDefault="00D852B4" w:rsidP="00D852B4">
      <w:pPr>
        <w:jc w:val="both"/>
      </w:pPr>
      <w:r w:rsidRPr="00C6402A">
        <w:rPr>
          <w:b/>
        </w:rPr>
        <w:t>*.a.1.</w:t>
      </w:r>
      <w:r>
        <w:t xml:space="preserve"> </w:t>
      </w:r>
      <w:r w:rsidRPr="00A2796D">
        <w:t xml:space="preserve"> </w:t>
      </w:r>
      <w:r>
        <w:t xml:space="preserve">El actor hace clic en el botón Cancelar </w:t>
      </w:r>
      <w:r w:rsidRPr="00EE003E">
        <w:rPr>
          <w:b/>
        </w:rPr>
        <w:t>(7)</w:t>
      </w:r>
      <w:r>
        <w:rPr>
          <w:b/>
        </w:rPr>
        <w:t>.</w:t>
      </w:r>
    </w:p>
    <w:p w:rsidR="00D852B4" w:rsidRDefault="00D852B4" w:rsidP="00D852B4">
      <w:pPr>
        <w:jc w:val="both"/>
      </w:pPr>
      <w:r w:rsidRPr="00C6402A">
        <w:rPr>
          <w:b/>
        </w:rPr>
        <w:t>*.a.2.</w:t>
      </w:r>
      <w:r w:rsidRPr="00A2796D">
        <w:t xml:space="preserve"> El sistema anula la operación </w:t>
      </w:r>
      <w:r>
        <w:t>y cierra el formulario Usuario.</w:t>
      </w:r>
    </w:p>
    <w:p w:rsidR="00D852B4" w:rsidRPr="001D4F4D" w:rsidRDefault="00D852B4" w:rsidP="00D852B4">
      <w:pPr>
        <w:jc w:val="both"/>
      </w:pPr>
    </w:p>
    <w:p w:rsidR="00D852B4" w:rsidRPr="004577CA" w:rsidRDefault="00D852B4" w:rsidP="00D852B4">
      <w:pPr>
        <w:pStyle w:val="Sinespaciado"/>
        <w:jc w:val="both"/>
      </w:pPr>
      <w:r w:rsidRPr="00C6402A">
        <w:rPr>
          <w:b/>
        </w:rPr>
        <w:t>3.a.</w:t>
      </w:r>
      <w:r w:rsidRPr="004577CA">
        <w:t xml:space="preserve"> </w:t>
      </w:r>
      <w:r w:rsidRPr="004577CA">
        <w:rPr>
          <w:b/>
        </w:rPr>
        <w:t xml:space="preserve">El actor omite el ingreso del </w:t>
      </w:r>
      <w:r>
        <w:rPr>
          <w:b/>
        </w:rPr>
        <w:t>ID de Usuario.</w:t>
      </w:r>
    </w:p>
    <w:p w:rsidR="00D852B4" w:rsidRPr="004577CA" w:rsidRDefault="00D852B4" w:rsidP="00D852B4">
      <w:pPr>
        <w:pStyle w:val="Sinespaciado"/>
        <w:jc w:val="both"/>
      </w:pPr>
      <w:r w:rsidRPr="00C6402A">
        <w:rPr>
          <w:b/>
        </w:rPr>
        <w:t>3. a.1.</w:t>
      </w:r>
      <w:r w:rsidRPr="004577CA">
        <w:tab/>
        <w:t>El siste</w:t>
      </w:r>
      <w:r>
        <w:t xml:space="preserve">ma muestra un mensaje </w:t>
      </w:r>
      <w:r w:rsidRPr="00712E05">
        <w:rPr>
          <w:b/>
        </w:rPr>
        <w:t>(Mensaje 2).</w:t>
      </w:r>
    </w:p>
    <w:p w:rsidR="00D852B4" w:rsidRPr="004577CA" w:rsidRDefault="00D852B4" w:rsidP="00D852B4">
      <w:pPr>
        <w:pStyle w:val="Sinespaciado"/>
        <w:jc w:val="both"/>
      </w:pPr>
      <w:r w:rsidRPr="00C6402A">
        <w:rPr>
          <w:b/>
        </w:rPr>
        <w:t>3. a.2.</w:t>
      </w:r>
      <w:r w:rsidRPr="004577CA">
        <w:tab/>
        <w:t xml:space="preserve">El actor </w:t>
      </w:r>
      <w:r>
        <w:t xml:space="preserve">presiona </w:t>
      </w:r>
      <w:r w:rsidRPr="004577CA">
        <w:t>el botón Aceptar</w:t>
      </w:r>
      <w:r>
        <w:t xml:space="preserve"> de dicho </w:t>
      </w:r>
      <w:r w:rsidRPr="004577CA">
        <w:t>mensaje.</w:t>
      </w:r>
    </w:p>
    <w:p w:rsidR="00D852B4" w:rsidRPr="004577CA" w:rsidRDefault="00D852B4" w:rsidP="00D852B4">
      <w:pPr>
        <w:pStyle w:val="Sinespaciado"/>
        <w:jc w:val="both"/>
      </w:pPr>
      <w:r w:rsidRPr="00C6402A">
        <w:rPr>
          <w:b/>
        </w:rPr>
        <w:t>3. a.3.</w:t>
      </w:r>
      <w:r w:rsidRPr="004577CA">
        <w:tab/>
        <w:t>El sistema</w:t>
      </w:r>
      <w:r>
        <w:t xml:space="preserve"> vuelve al formulario Usuario y</w:t>
      </w:r>
      <w:r w:rsidRPr="004577CA">
        <w:t xml:space="preserve"> posiciona el cursor en el cuadro de texto </w:t>
      </w:r>
      <w:r>
        <w:t xml:space="preserve">ID </w:t>
      </w:r>
      <w:r w:rsidRPr="004577CA">
        <w:t>Usuario</w:t>
      </w:r>
      <w:r>
        <w:t xml:space="preserve"> </w:t>
      </w:r>
      <w:r w:rsidRPr="008F481E">
        <w:rPr>
          <w:b/>
        </w:rPr>
        <w:t>(2)</w:t>
      </w:r>
      <w:r w:rsidRPr="004577CA">
        <w:t>.</w:t>
      </w:r>
    </w:p>
    <w:p w:rsidR="00D852B4" w:rsidRDefault="00D852B4" w:rsidP="00D852B4">
      <w:pPr>
        <w:jc w:val="both"/>
        <w:rPr>
          <w:b/>
        </w:rPr>
      </w:pPr>
    </w:p>
    <w:p w:rsidR="00D852B4" w:rsidRPr="004577CA" w:rsidRDefault="00D852B4" w:rsidP="00D852B4">
      <w:pPr>
        <w:pStyle w:val="Sinespaciado"/>
        <w:jc w:val="both"/>
      </w:pPr>
      <w:r w:rsidRPr="00C6402A">
        <w:rPr>
          <w:b/>
        </w:rPr>
        <w:t>3.b.</w:t>
      </w:r>
      <w:r w:rsidRPr="004577CA">
        <w:t xml:space="preserve"> </w:t>
      </w:r>
      <w:r w:rsidRPr="004577CA">
        <w:rPr>
          <w:b/>
        </w:rPr>
        <w:t xml:space="preserve">El actor omite el ingreso del </w:t>
      </w:r>
      <w:r>
        <w:rPr>
          <w:b/>
        </w:rPr>
        <w:t>Nombre y Apellido.</w:t>
      </w:r>
    </w:p>
    <w:p w:rsidR="00D852B4" w:rsidRPr="004577CA" w:rsidRDefault="00D852B4" w:rsidP="00D852B4">
      <w:pPr>
        <w:pStyle w:val="Sinespaciado"/>
        <w:jc w:val="both"/>
      </w:pPr>
      <w:r w:rsidRPr="00C6402A">
        <w:rPr>
          <w:b/>
        </w:rPr>
        <w:t>3. b.1.</w:t>
      </w:r>
      <w:r w:rsidRPr="00C6402A">
        <w:rPr>
          <w:b/>
        </w:rPr>
        <w:tab/>
      </w:r>
      <w:r w:rsidRPr="004577CA">
        <w:t>El siste</w:t>
      </w:r>
      <w:r>
        <w:t xml:space="preserve">ma muestra un mensaje </w:t>
      </w:r>
      <w:r w:rsidRPr="008F481E">
        <w:rPr>
          <w:b/>
        </w:rPr>
        <w:t>(Mensaje 3).</w:t>
      </w:r>
    </w:p>
    <w:p w:rsidR="00D852B4" w:rsidRPr="004577CA" w:rsidRDefault="00D852B4" w:rsidP="00D852B4">
      <w:pPr>
        <w:pStyle w:val="Sinespaciado"/>
        <w:jc w:val="both"/>
      </w:pPr>
      <w:r w:rsidRPr="00C6402A">
        <w:rPr>
          <w:b/>
        </w:rPr>
        <w:t>3. b.2.</w:t>
      </w:r>
      <w:r w:rsidRPr="004577CA">
        <w:tab/>
        <w:t>El actor presiona el botón Aceptar</w:t>
      </w:r>
      <w:r>
        <w:t xml:space="preserve"> de dicho</w:t>
      </w:r>
      <w:r w:rsidRPr="004577CA">
        <w:t xml:space="preserve"> mensaje.</w:t>
      </w:r>
    </w:p>
    <w:p w:rsidR="00D852B4" w:rsidRDefault="00D852B4" w:rsidP="00D852B4">
      <w:pPr>
        <w:pStyle w:val="Sinespaciado"/>
        <w:jc w:val="both"/>
      </w:pPr>
      <w:r w:rsidRPr="00C6402A">
        <w:rPr>
          <w:b/>
        </w:rPr>
        <w:lastRenderedPageBreak/>
        <w:t>3. b.3.</w:t>
      </w:r>
      <w:r w:rsidRPr="004577CA">
        <w:tab/>
        <w:t>El sistema</w:t>
      </w:r>
      <w:r>
        <w:t xml:space="preserve"> vuelve al formulario Usuario y</w:t>
      </w:r>
      <w:r w:rsidRPr="004577CA">
        <w:t xml:space="preserve"> posiciona el cursor en el cuadro de texto Nombre </w:t>
      </w:r>
      <w:r>
        <w:t xml:space="preserve">y Apellido </w:t>
      </w:r>
      <w:r w:rsidRPr="008F481E">
        <w:rPr>
          <w:b/>
        </w:rPr>
        <w:t>(3)</w:t>
      </w:r>
      <w:r w:rsidRPr="004577CA">
        <w:t>.</w:t>
      </w:r>
    </w:p>
    <w:p w:rsidR="00D852B4" w:rsidRDefault="00D852B4" w:rsidP="00D852B4">
      <w:pPr>
        <w:pStyle w:val="Sinespaciado"/>
        <w:jc w:val="both"/>
      </w:pPr>
    </w:p>
    <w:p w:rsidR="00D852B4" w:rsidRPr="004577CA" w:rsidRDefault="00D852B4" w:rsidP="00D852B4">
      <w:pPr>
        <w:pStyle w:val="Sinespaciado"/>
        <w:jc w:val="both"/>
      </w:pPr>
      <w:r w:rsidRPr="00C6402A">
        <w:rPr>
          <w:b/>
        </w:rPr>
        <w:t>3.</w:t>
      </w:r>
      <w:r>
        <w:rPr>
          <w:b/>
        </w:rPr>
        <w:t>c</w:t>
      </w:r>
      <w:r w:rsidRPr="00C6402A">
        <w:rPr>
          <w:b/>
        </w:rPr>
        <w:t>.</w:t>
      </w:r>
      <w:r w:rsidRPr="004577CA">
        <w:t xml:space="preserve"> </w:t>
      </w:r>
      <w:r w:rsidRPr="004577CA">
        <w:rPr>
          <w:b/>
        </w:rPr>
        <w:t xml:space="preserve">El actor omite </w:t>
      </w:r>
      <w:r>
        <w:rPr>
          <w:b/>
        </w:rPr>
        <w:t>la selección de al menos un grupo</w:t>
      </w:r>
    </w:p>
    <w:p w:rsidR="00D852B4" w:rsidRPr="004577CA" w:rsidRDefault="00D852B4" w:rsidP="00D852B4">
      <w:pPr>
        <w:pStyle w:val="Sinespaciado"/>
        <w:jc w:val="both"/>
      </w:pPr>
      <w:r w:rsidRPr="00C6402A">
        <w:rPr>
          <w:b/>
        </w:rPr>
        <w:t xml:space="preserve">3. </w:t>
      </w:r>
      <w:r>
        <w:rPr>
          <w:b/>
        </w:rPr>
        <w:t>c</w:t>
      </w:r>
      <w:r w:rsidRPr="00C6402A">
        <w:rPr>
          <w:b/>
        </w:rPr>
        <w:t>.1.</w:t>
      </w:r>
      <w:r w:rsidRPr="00C6402A">
        <w:rPr>
          <w:b/>
        </w:rPr>
        <w:tab/>
      </w:r>
      <w:r w:rsidRPr="004577CA">
        <w:t>El siste</w:t>
      </w:r>
      <w:r>
        <w:t xml:space="preserve">ma muestra un mensaje </w:t>
      </w:r>
      <w:r>
        <w:rPr>
          <w:b/>
        </w:rPr>
        <w:t>(Mensaje 4</w:t>
      </w:r>
      <w:r w:rsidRPr="008F481E">
        <w:rPr>
          <w:b/>
        </w:rPr>
        <w:t>).</w:t>
      </w:r>
    </w:p>
    <w:p w:rsidR="00D852B4" w:rsidRPr="004577CA" w:rsidRDefault="00D852B4" w:rsidP="00D852B4">
      <w:pPr>
        <w:pStyle w:val="Sinespaciado"/>
        <w:jc w:val="both"/>
      </w:pPr>
      <w:r>
        <w:rPr>
          <w:b/>
        </w:rPr>
        <w:t>3. c</w:t>
      </w:r>
      <w:r w:rsidRPr="00C6402A">
        <w:rPr>
          <w:b/>
        </w:rPr>
        <w:t>.2.</w:t>
      </w:r>
      <w:r w:rsidRPr="004577CA">
        <w:tab/>
        <w:t>El actor presiona el botón Aceptar</w:t>
      </w:r>
      <w:r>
        <w:t xml:space="preserve"> de dicho</w:t>
      </w:r>
      <w:r w:rsidRPr="004577CA">
        <w:t xml:space="preserve"> mensaje.</w:t>
      </w:r>
    </w:p>
    <w:p w:rsidR="00D852B4" w:rsidRDefault="00D852B4" w:rsidP="00D852B4">
      <w:pPr>
        <w:pStyle w:val="Sinespaciado"/>
        <w:jc w:val="both"/>
      </w:pPr>
      <w:r>
        <w:rPr>
          <w:b/>
        </w:rPr>
        <w:t>3. c</w:t>
      </w:r>
      <w:r w:rsidRPr="00C6402A">
        <w:rPr>
          <w:b/>
        </w:rPr>
        <w:t>.3.</w:t>
      </w:r>
      <w:r w:rsidRPr="004577CA">
        <w:tab/>
        <w:t>El sistema</w:t>
      </w:r>
      <w:r>
        <w:t xml:space="preserve"> vuelve al formulario Usuario.</w:t>
      </w:r>
    </w:p>
    <w:p w:rsidR="00D852B4" w:rsidRDefault="00D852B4" w:rsidP="00D852B4">
      <w:pPr>
        <w:pStyle w:val="Sinespaciado"/>
        <w:jc w:val="both"/>
      </w:pPr>
    </w:p>
    <w:p w:rsidR="00D852B4" w:rsidRDefault="00D852B4" w:rsidP="00D852B4">
      <w:pPr>
        <w:jc w:val="both"/>
        <w:rPr>
          <w:b/>
        </w:rPr>
      </w:pPr>
      <w:r>
        <w:rPr>
          <w:b/>
        </w:rPr>
        <w:t>3.g</w:t>
      </w:r>
      <w:r w:rsidRPr="00C6402A">
        <w:rPr>
          <w:b/>
        </w:rPr>
        <w:t>.</w:t>
      </w:r>
      <w:r>
        <w:rPr>
          <w:b/>
        </w:rPr>
        <w:t xml:space="preserve"> El actor ingresa un ID de Usuario perteneciente a otro usuario del sistema.</w:t>
      </w:r>
    </w:p>
    <w:p w:rsidR="00D852B4" w:rsidRPr="00A2796D" w:rsidRDefault="002D5D0A" w:rsidP="00D852B4">
      <w:pPr>
        <w:jc w:val="both"/>
      </w:pPr>
      <w:r>
        <w:rPr>
          <w:b/>
        </w:rPr>
        <w:t>3.d</w:t>
      </w:r>
      <w:r w:rsidR="00D852B4">
        <w:rPr>
          <w:b/>
        </w:rPr>
        <w:t xml:space="preserve">.1. </w:t>
      </w:r>
      <w:r w:rsidR="00D852B4" w:rsidRPr="00A2796D">
        <w:t xml:space="preserve">El sistema </w:t>
      </w:r>
      <w:r w:rsidR="00D852B4">
        <w:t>muestra un mensaje indicando</w:t>
      </w:r>
      <w:r w:rsidR="00D852B4" w:rsidRPr="00A2796D">
        <w:t xml:space="preserve"> que</w:t>
      </w:r>
      <w:r w:rsidR="00D852B4" w:rsidRPr="00A2796D">
        <w:rPr>
          <w:color w:val="000000"/>
        </w:rPr>
        <w:t xml:space="preserve"> dicho código ya se encuentra asignado a otro usuario</w:t>
      </w:r>
      <w:r w:rsidR="00D852B4">
        <w:rPr>
          <w:color w:val="000000"/>
        </w:rPr>
        <w:t xml:space="preserve"> </w:t>
      </w:r>
      <w:r w:rsidR="000D4682">
        <w:rPr>
          <w:b/>
          <w:color w:val="000000"/>
        </w:rPr>
        <w:t>(Mensaje 5</w:t>
      </w:r>
      <w:r w:rsidR="00D852B4" w:rsidRPr="0025403C">
        <w:rPr>
          <w:b/>
          <w:color w:val="000000"/>
        </w:rPr>
        <w:t>)</w:t>
      </w:r>
      <w:r w:rsidR="00D852B4">
        <w:rPr>
          <w:color w:val="000000"/>
        </w:rPr>
        <w:t>.</w:t>
      </w:r>
    </w:p>
    <w:p w:rsidR="00D852B4" w:rsidRPr="00A2796D" w:rsidRDefault="002D5D0A" w:rsidP="00D852B4">
      <w:pPr>
        <w:jc w:val="both"/>
      </w:pPr>
      <w:r>
        <w:rPr>
          <w:b/>
        </w:rPr>
        <w:t>3.d</w:t>
      </w:r>
      <w:r w:rsidR="00D852B4">
        <w:rPr>
          <w:b/>
        </w:rPr>
        <w:t>.2.</w:t>
      </w:r>
      <w:r w:rsidR="00D852B4" w:rsidRPr="00A2796D">
        <w:t xml:space="preserve"> El actor </w:t>
      </w:r>
      <w:r w:rsidR="00D852B4">
        <w:t>hace clic en el botón “Aceptar” de dicho mensaje.</w:t>
      </w:r>
    </w:p>
    <w:p w:rsidR="00D852B4" w:rsidRDefault="00D852B4" w:rsidP="00F93899">
      <w:pPr>
        <w:pStyle w:val="Sinespaciado"/>
        <w:jc w:val="both"/>
      </w:pPr>
      <w:r>
        <w:rPr>
          <w:rFonts w:cs="Calibri"/>
          <w:b/>
        </w:rPr>
        <w:t>3</w:t>
      </w:r>
      <w:r w:rsidRPr="004C70C6">
        <w:rPr>
          <w:rFonts w:cs="Calibri"/>
          <w:b/>
        </w:rPr>
        <w:t>.</w:t>
      </w:r>
      <w:r w:rsidR="002D5D0A">
        <w:rPr>
          <w:rFonts w:cs="Calibri"/>
          <w:b/>
        </w:rPr>
        <w:t>d</w:t>
      </w:r>
      <w:r>
        <w:rPr>
          <w:rFonts w:cs="Calibri"/>
          <w:b/>
        </w:rPr>
        <w:t>.3.</w:t>
      </w:r>
      <w:r>
        <w:rPr>
          <w:rFonts w:cs="Calibri"/>
        </w:rPr>
        <w:t xml:space="preserve"> El sistema vuelve al formulario Usuario y posiciona el cursor en el cuadro de texto ID Usuario </w:t>
      </w:r>
      <w:r w:rsidRPr="0025403C">
        <w:rPr>
          <w:rFonts w:cs="Calibri"/>
          <w:b/>
        </w:rPr>
        <w:t>(2)</w:t>
      </w:r>
      <w:r w:rsidRPr="00A2796D">
        <w:rPr>
          <w:rFonts w:cs="Calibri"/>
        </w:rPr>
        <w:t>.</w:t>
      </w:r>
      <w:r w:rsidRPr="008F481E">
        <w:t xml:space="preserve">                      </w:t>
      </w:r>
    </w:p>
    <w:p w:rsidR="00D852B4" w:rsidRDefault="00D852B4" w:rsidP="00D852B4">
      <w:pPr>
        <w:tabs>
          <w:tab w:val="left" w:pos="4986"/>
        </w:tabs>
      </w:pPr>
    </w:p>
    <w:p w:rsidR="00D852B4" w:rsidRDefault="00D852B4" w:rsidP="00D852B4">
      <w:pPr>
        <w:tabs>
          <w:tab w:val="left" w:pos="4986"/>
        </w:tabs>
      </w:pPr>
      <w:r>
        <w:t xml:space="preserve">                      </w:t>
      </w:r>
      <w:r w:rsidRPr="008F481E">
        <w:t xml:space="preserve"> </w:t>
      </w:r>
      <w:r w:rsidRPr="008F481E">
        <w:rPr>
          <w:u w:val="single"/>
        </w:rPr>
        <w:t>Mensaje 1:</w:t>
      </w:r>
      <w:r>
        <w:t xml:space="preserve">                                                 </w:t>
      </w:r>
      <w:r w:rsidRPr="008F481E">
        <w:rPr>
          <w:u w:val="single"/>
        </w:rPr>
        <w:t>Mensaje 2:</w:t>
      </w:r>
    </w:p>
    <w:p w:rsidR="00D852B4" w:rsidRDefault="00BE4AB6" w:rsidP="00D852B4">
      <w:pPr>
        <w:jc w:val="center"/>
      </w:pPr>
      <w:r>
        <w:rPr>
          <w:noProof/>
          <w:lang w:eastAsia="es-AR"/>
        </w:rPr>
        <w:drawing>
          <wp:anchor distT="0" distB="0" distL="114300" distR="114300" simplePos="0" relativeHeight="251656704" behindDoc="0" locked="0" layoutInCell="1" allowOverlap="0">
            <wp:simplePos x="0" y="0"/>
            <wp:positionH relativeFrom="column">
              <wp:posOffset>-48260</wp:posOffset>
            </wp:positionH>
            <wp:positionV relativeFrom="paragraph">
              <wp:posOffset>349885</wp:posOffset>
            </wp:positionV>
            <wp:extent cx="2686050" cy="1295400"/>
            <wp:effectExtent l="19050" t="0" r="0" b="0"/>
            <wp:wrapSquare wrapText="bothSides"/>
            <wp:docPr id="95" name="Imagen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58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12954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D852B4">
        <w:t xml:space="preserve">     </w:t>
      </w:r>
      <w:r>
        <w:rPr>
          <w:noProof/>
          <w:lang w:eastAsia="es-AR"/>
        </w:rPr>
        <w:drawing>
          <wp:inline distT="0" distB="0" distL="0" distR="0">
            <wp:extent cx="2679700" cy="1637665"/>
            <wp:effectExtent l="19050" t="0" r="6350" b="0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9700" cy="1637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852B4">
        <w:tab/>
      </w:r>
    </w:p>
    <w:p w:rsidR="00D852B4" w:rsidRDefault="00D852B4" w:rsidP="00D852B4">
      <w:pPr>
        <w:jc w:val="center"/>
      </w:pPr>
    </w:p>
    <w:p w:rsidR="00F93899" w:rsidRDefault="00F93899" w:rsidP="00D852B4">
      <w:pPr>
        <w:jc w:val="center"/>
      </w:pPr>
    </w:p>
    <w:p w:rsidR="00F93899" w:rsidRPr="0025403C" w:rsidRDefault="00F93899" w:rsidP="00D852B4">
      <w:pPr>
        <w:jc w:val="center"/>
      </w:pPr>
    </w:p>
    <w:p w:rsidR="00D852B4" w:rsidRDefault="00D852B4" w:rsidP="00D852B4">
      <w:r>
        <w:t xml:space="preserve">                                   </w:t>
      </w:r>
      <w:r w:rsidRPr="008F481E">
        <w:rPr>
          <w:u w:val="single"/>
        </w:rPr>
        <w:t>Mensaje 3:</w:t>
      </w:r>
      <w:r>
        <w:tab/>
      </w:r>
      <w:r>
        <w:tab/>
      </w:r>
      <w:r>
        <w:tab/>
        <w:t xml:space="preserve">      </w:t>
      </w:r>
      <w:r w:rsidRPr="008F481E">
        <w:rPr>
          <w:u w:val="single"/>
        </w:rPr>
        <w:t>Mensaje 4:</w:t>
      </w:r>
    </w:p>
    <w:p w:rsidR="00D852B4" w:rsidRDefault="00BE4AB6" w:rsidP="00D852B4">
      <w:r>
        <w:rPr>
          <w:noProof/>
          <w:lang w:eastAsia="es-AR"/>
        </w:rPr>
        <w:drawing>
          <wp:anchor distT="0" distB="0" distL="114300" distR="114300" simplePos="0" relativeHeight="251655680" behindDoc="0" locked="0" layoutInCell="1" allowOverlap="1">
            <wp:simplePos x="0" y="0"/>
            <wp:positionH relativeFrom="column">
              <wp:posOffset>3200400</wp:posOffset>
            </wp:positionH>
            <wp:positionV relativeFrom="paragraph">
              <wp:posOffset>48260</wp:posOffset>
            </wp:positionV>
            <wp:extent cx="2286000" cy="1252855"/>
            <wp:effectExtent l="19050" t="0" r="0" b="0"/>
            <wp:wrapNone/>
            <wp:docPr id="94" name="Imagen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12528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D852B4">
        <w:t xml:space="preserve">                 </w:t>
      </w:r>
      <w:r>
        <w:rPr>
          <w:noProof/>
          <w:lang w:eastAsia="es-AR"/>
        </w:rPr>
        <w:drawing>
          <wp:inline distT="0" distB="0" distL="0" distR="0">
            <wp:extent cx="2298065" cy="1304290"/>
            <wp:effectExtent l="19050" t="0" r="6985" b="0"/>
            <wp:docPr id="22" name="Imagen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8065" cy="1304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852B4">
        <w:t xml:space="preserve">     </w:t>
      </w:r>
    </w:p>
    <w:p w:rsidR="00D852B4" w:rsidRPr="008F481E" w:rsidRDefault="00D852B4" w:rsidP="00F93899">
      <w:pPr>
        <w:jc w:val="center"/>
      </w:pPr>
      <w:r>
        <w:lastRenderedPageBreak/>
        <w:tab/>
      </w:r>
      <w:r>
        <w:tab/>
      </w:r>
      <w:r w:rsidRPr="008F481E">
        <w:rPr>
          <w:u w:val="single"/>
        </w:rPr>
        <w:t xml:space="preserve">Mensaje </w:t>
      </w:r>
      <w:r w:rsidR="000D4682">
        <w:rPr>
          <w:u w:val="single"/>
        </w:rPr>
        <w:t>5</w:t>
      </w:r>
      <w:r w:rsidRPr="008F481E">
        <w:tab/>
      </w:r>
    </w:p>
    <w:p w:rsidR="00D852B4" w:rsidRDefault="00D852B4" w:rsidP="00D852B4">
      <w:pPr>
        <w:jc w:val="center"/>
      </w:pPr>
      <w:r>
        <w:object w:dxaOrig="7484" w:dyaOrig="2864">
          <v:shape id="_x0000_i1029" type="#_x0000_t75" style="width:325.55pt;height:117.7pt" o:ole="">
            <v:imagedata r:id="rId35" o:title=""/>
          </v:shape>
          <o:OLEObject Type="Embed" ProgID="Visio.Drawing.11" ShapeID="_x0000_i1029" DrawAspect="Content" ObjectID="_1422722592" r:id="rId36"/>
        </w:object>
      </w:r>
    </w:p>
    <w:p w:rsidR="00D852B4" w:rsidRPr="0025403C" w:rsidRDefault="00D852B4" w:rsidP="00D852B4">
      <w:r>
        <w:br w:type="page"/>
      </w:r>
    </w:p>
    <w:p w:rsidR="00D852B4" w:rsidRPr="00404DEF" w:rsidRDefault="00D852B4" w:rsidP="00667D11">
      <w:pPr>
        <w:pStyle w:val="Prrafodelista"/>
        <w:numPr>
          <w:ilvl w:val="1"/>
          <w:numId w:val="1"/>
        </w:numPr>
        <w:tabs>
          <w:tab w:val="left" w:pos="720"/>
        </w:tabs>
        <w:ind w:right="18"/>
        <w:jc w:val="both"/>
        <w:rPr>
          <w:b/>
          <w:color w:val="000000"/>
          <w:u w:val="single"/>
        </w:rPr>
      </w:pPr>
      <w:r w:rsidRPr="00404DEF">
        <w:rPr>
          <w:b/>
          <w:color w:val="000000"/>
          <w:u w:val="single"/>
        </w:rPr>
        <w:lastRenderedPageBreak/>
        <w:t>Eliminar usuario</w:t>
      </w:r>
    </w:p>
    <w:p w:rsidR="00D852B4" w:rsidRPr="00EE003E" w:rsidRDefault="00D852B4" w:rsidP="00D852B4">
      <w:pPr>
        <w:tabs>
          <w:tab w:val="left" w:pos="720"/>
        </w:tabs>
        <w:ind w:left="284" w:right="18"/>
        <w:jc w:val="center"/>
        <w:rPr>
          <w:b/>
          <w:color w:val="000000"/>
          <w:u w:val="single"/>
        </w:rPr>
      </w:pPr>
    </w:p>
    <w:p w:rsidR="00D852B4" w:rsidRDefault="00BE4AB6" w:rsidP="00D852B4">
      <w:pPr>
        <w:pStyle w:val="Prrafodelista"/>
        <w:tabs>
          <w:tab w:val="left" w:pos="720"/>
        </w:tabs>
        <w:ind w:left="0" w:right="18"/>
        <w:jc w:val="center"/>
        <w:rPr>
          <w:b/>
          <w:color w:val="000000"/>
          <w:sz w:val="10"/>
          <w:szCs w:val="10"/>
          <w:u w:val="single"/>
        </w:rPr>
      </w:pPr>
      <w:r>
        <w:rPr>
          <w:b/>
          <w:noProof/>
          <w:color w:val="000000"/>
          <w:sz w:val="10"/>
          <w:szCs w:val="10"/>
          <w:u w:val="single"/>
          <w:lang w:val="es-AR" w:eastAsia="es-AR"/>
        </w:rPr>
        <w:drawing>
          <wp:inline distT="0" distB="0" distL="0" distR="0">
            <wp:extent cx="5398770" cy="3975735"/>
            <wp:effectExtent l="19050" t="0" r="0" b="0"/>
            <wp:docPr id="24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3975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Pr="00AB34E1" w:rsidRDefault="00D852B4" w:rsidP="00D852B4">
      <w:pPr>
        <w:pStyle w:val="Prrafodelista"/>
        <w:tabs>
          <w:tab w:val="left" w:pos="720"/>
        </w:tabs>
        <w:ind w:left="1004" w:right="18"/>
        <w:jc w:val="both"/>
        <w:rPr>
          <w:b/>
          <w:color w:val="000000"/>
          <w:sz w:val="22"/>
          <w:szCs w:val="22"/>
          <w:u w:val="single"/>
        </w:rPr>
      </w:pPr>
    </w:p>
    <w:p w:rsidR="00D852B4" w:rsidRPr="00660EC2" w:rsidRDefault="00D852B4" w:rsidP="00D852B4">
      <w:pPr>
        <w:jc w:val="both"/>
        <w:rPr>
          <w:bCs/>
        </w:rPr>
      </w:pPr>
      <w:r>
        <w:rPr>
          <w:b/>
          <w:bCs/>
          <w:u w:val="single"/>
        </w:rPr>
        <w:t xml:space="preserve">Caso de uso: </w:t>
      </w:r>
      <w:r>
        <w:rPr>
          <w:bCs/>
        </w:rPr>
        <w:t>Eliminar Usuario</w:t>
      </w:r>
    </w:p>
    <w:p w:rsidR="00D852B4" w:rsidRPr="00902C8D" w:rsidRDefault="00D852B4" w:rsidP="00D852B4">
      <w:pPr>
        <w:jc w:val="both"/>
      </w:pPr>
      <w:r w:rsidRPr="00902C8D">
        <w:rPr>
          <w:b/>
          <w:bCs/>
          <w:u w:val="single"/>
        </w:rPr>
        <w:t>Actor:</w:t>
      </w:r>
      <w:r w:rsidRPr="00902C8D">
        <w:rPr>
          <w:b/>
          <w:bCs/>
        </w:rPr>
        <w:t xml:space="preserve"> </w:t>
      </w:r>
      <w:r w:rsidRPr="00902C8D">
        <w:t>Administrador.</w:t>
      </w:r>
    </w:p>
    <w:p w:rsidR="00D852B4" w:rsidRPr="00902C8D" w:rsidRDefault="00D852B4" w:rsidP="00D852B4">
      <w:pPr>
        <w:jc w:val="both"/>
      </w:pPr>
      <w:r w:rsidRPr="00902C8D">
        <w:rPr>
          <w:b/>
          <w:bCs/>
          <w:u w:val="single"/>
        </w:rPr>
        <w:t>Descripción:</w:t>
      </w:r>
      <w:r w:rsidRPr="00902C8D">
        <w:rPr>
          <w:bCs/>
        </w:rPr>
        <w:t xml:space="preserve"> </w:t>
      </w:r>
      <w:r w:rsidRPr="00902C8D">
        <w:t>El actor elimina un usuario.</w:t>
      </w:r>
    </w:p>
    <w:p w:rsidR="00D852B4" w:rsidRPr="00902C8D" w:rsidRDefault="00D852B4" w:rsidP="00D852B4">
      <w:pPr>
        <w:jc w:val="both"/>
        <w:rPr>
          <w:b/>
          <w:bCs/>
          <w:u w:val="single"/>
        </w:rPr>
      </w:pPr>
      <w:r w:rsidRPr="00902C8D">
        <w:rPr>
          <w:b/>
          <w:bCs/>
          <w:u w:val="single"/>
        </w:rPr>
        <w:t xml:space="preserve">Precondiciones: </w:t>
      </w:r>
    </w:p>
    <w:p w:rsidR="00D852B4" w:rsidRPr="00902C8D" w:rsidRDefault="00D852B4" w:rsidP="00D852B4">
      <w:pPr>
        <w:jc w:val="both"/>
      </w:pPr>
      <w:r w:rsidRPr="00902C8D">
        <w:t>El actor se ha logueado en el sistema</w:t>
      </w:r>
    </w:p>
    <w:p w:rsidR="00D852B4" w:rsidRPr="00902C8D" w:rsidRDefault="00D852B4" w:rsidP="00D852B4">
      <w:pPr>
        <w:jc w:val="both"/>
      </w:pPr>
      <w:r w:rsidRPr="00902C8D">
        <w:t xml:space="preserve">El actor tiene los permisos necesarios para eliminar </w:t>
      </w:r>
      <w:r>
        <w:t>usuarios</w:t>
      </w:r>
      <w:r w:rsidRPr="00902C8D">
        <w:t xml:space="preserve">. </w:t>
      </w:r>
    </w:p>
    <w:p w:rsidR="00D852B4" w:rsidRPr="00902C8D" w:rsidRDefault="00D852B4" w:rsidP="00D852B4">
      <w:pPr>
        <w:jc w:val="both"/>
      </w:pPr>
      <w:r w:rsidRPr="00902C8D">
        <w:t>Se ejecutó el caso de uso “</w:t>
      </w:r>
      <w:r w:rsidRPr="00902C8D">
        <w:rPr>
          <w:b/>
          <w:bCs/>
          <w:i/>
          <w:iCs/>
        </w:rPr>
        <w:t>Gestionar usuarios</w:t>
      </w:r>
      <w:r w:rsidRPr="00902C8D">
        <w:t>”.</w:t>
      </w:r>
    </w:p>
    <w:p w:rsidR="00D852B4" w:rsidRPr="00902C8D" w:rsidRDefault="00D852B4" w:rsidP="00D852B4">
      <w:pPr>
        <w:jc w:val="both"/>
      </w:pPr>
      <w:r w:rsidRPr="00902C8D">
        <w:rPr>
          <w:b/>
          <w:u w:val="single"/>
        </w:rPr>
        <w:t>Pos</w:t>
      </w:r>
      <w:r>
        <w:rPr>
          <w:b/>
          <w:u w:val="single"/>
        </w:rPr>
        <w:t xml:space="preserve"> </w:t>
      </w:r>
      <w:r w:rsidRPr="00902C8D">
        <w:rPr>
          <w:b/>
          <w:u w:val="single"/>
        </w:rPr>
        <w:t>condiciones:</w:t>
      </w:r>
      <w:r w:rsidRPr="00902C8D">
        <w:t xml:space="preserve"> el usuario se elimina con éxito y se actualiza el listado de usuarios del formulario Gestión de Usuarios.</w:t>
      </w:r>
    </w:p>
    <w:p w:rsidR="00D852B4" w:rsidRDefault="00D852B4" w:rsidP="00D852B4">
      <w:pPr>
        <w:jc w:val="both"/>
        <w:rPr>
          <w:b/>
          <w:bCs/>
          <w:u w:val="single"/>
        </w:rPr>
      </w:pPr>
      <w:r>
        <w:rPr>
          <w:b/>
          <w:bCs/>
          <w:u w:val="single"/>
        </w:rPr>
        <w:t>Escenario principal:</w:t>
      </w:r>
    </w:p>
    <w:p w:rsidR="00D852B4" w:rsidRPr="00660EC2" w:rsidRDefault="00D852B4" w:rsidP="00D852B4">
      <w:pPr>
        <w:jc w:val="both"/>
        <w:rPr>
          <w:b/>
          <w:bCs/>
          <w:sz w:val="10"/>
          <w:szCs w:val="10"/>
          <w:u w:val="single"/>
        </w:rPr>
      </w:pPr>
    </w:p>
    <w:p w:rsidR="00D852B4" w:rsidRDefault="00D852B4" w:rsidP="00D852B4">
      <w:pPr>
        <w:pStyle w:val="Sinespaciado"/>
        <w:jc w:val="both"/>
        <w:rPr>
          <w:b/>
          <w:bCs/>
        </w:rPr>
      </w:pPr>
      <w:r w:rsidRPr="005562C7">
        <w:rPr>
          <w:b/>
        </w:rPr>
        <w:t>1.</w:t>
      </w:r>
      <w:r w:rsidRPr="005562C7">
        <w:t xml:space="preserve"> El actor selecciona del listado de usuarios</w:t>
      </w:r>
      <w:r>
        <w:t xml:space="preserve"> </w:t>
      </w:r>
      <w:r w:rsidRPr="005562C7">
        <w:t xml:space="preserve">el usuario que desea eliminar haciendo clic sobre el mismo y presiona el botón “Eliminar” </w:t>
      </w:r>
      <w:r>
        <w:rPr>
          <w:b/>
          <w:bCs/>
        </w:rPr>
        <w:t>(1</w:t>
      </w:r>
      <w:r w:rsidRPr="005562C7">
        <w:rPr>
          <w:b/>
          <w:bCs/>
        </w:rPr>
        <w:t>).</w:t>
      </w:r>
    </w:p>
    <w:p w:rsidR="00D852B4" w:rsidRPr="00660EC2" w:rsidRDefault="00D852B4" w:rsidP="00D852B4">
      <w:pPr>
        <w:pStyle w:val="Sinespaciado"/>
        <w:jc w:val="both"/>
        <w:rPr>
          <w:b/>
          <w:bCs/>
          <w:sz w:val="10"/>
          <w:szCs w:val="10"/>
        </w:rPr>
      </w:pPr>
    </w:p>
    <w:p w:rsidR="00D852B4" w:rsidRDefault="00D852B4" w:rsidP="00D852B4">
      <w:pPr>
        <w:pStyle w:val="Sinespaciado"/>
        <w:jc w:val="both"/>
        <w:rPr>
          <w:lang w:val="es-MX"/>
        </w:rPr>
      </w:pPr>
      <w:r w:rsidRPr="005562C7">
        <w:rPr>
          <w:b/>
        </w:rPr>
        <w:t>2.</w:t>
      </w:r>
      <w:r w:rsidRPr="005562C7">
        <w:t xml:space="preserve"> </w:t>
      </w:r>
      <w:r w:rsidRPr="005562C7">
        <w:rPr>
          <w:lang w:val="es-MX"/>
        </w:rPr>
        <w:t xml:space="preserve">El sistema muestra un mensaje </w:t>
      </w:r>
      <w:r>
        <w:rPr>
          <w:lang w:val="es-MX"/>
        </w:rPr>
        <w:t>para confirmar la operación</w:t>
      </w:r>
      <w:r w:rsidRPr="005562C7">
        <w:rPr>
          <w:lang w:val="es-MX"/>
        </w:rPr>
        <w:t xml:space="preserve"> </w:t>
      </w:r>
      <w:r w:rsidRPr="00660EC2">
        <w:rPr>
          <w:b/>
          <w:lang w:val="es-MX"/>
        </w:rPr>
        <w:t>(Mensaje 1)</w:t>
      </w:r>
      <w:r w:rsidRPr="005562C7">
        <w:rPr>
          <w:lang w:val="es-MX"/>
        </w:rPr>
        <w:t>.</w:t>
      </w:r>
    </w:p>
    <w:p w:rsidR="00D852B4" w:rsidRPr="00660EC2" w:rsidRDefault="00D852B4" w:rsidP="00D852B4">
      <w:pPr>
        <w:pStyle w:val="Sinespaciado"/>
        <w:jc w:val="both"/>
        <w:rPr>
          <w:sz w:val="10"/>
          <w:szCs w:val="10"/>
          <w:lang w:val="es-MX"/>
        </w:rPr>
      </w:pPr>
    </w:p>
    <w:p w:rsidR="00D852B4" w:rsidRDefault="00D852B4" w:rsidP="00D852B4">
      <w:pPr>
        <w:pStyle w:val="Sinespaciado"/>
        <w:jc w:val="both"/>
        <w:rPr>
          <w:lang w:val="es-MX"/>
        </w:rPr>
      </w:pPr>
      <w:r>
        <w:rPr>
          <w:b/>
        </w:rPr>
        <w:t>3</w:t>
      </w:r>
      <w:r w:rsidRPr="005562C7">
        <w:rPr>
          <w:b/>
        </w:rPr>
        <w:t>.</w:t>
      </w:r>
      <w:r w:rsidRPr="005562C7">
        <w:t xml:space="preserve"> </w:t>
      </w:r>
      <w:r w:rsidRPr="005562C7">
        <w:rPr>
          <w:lang w:val="es-MX"/>
        </w:rPr>
        <w:t xml:space="preserve">El </w:t>
      </w:r>
      <w:r>
        <w:rPr>
          <w:lang w:val="es-MX"/>
        </w:rPr>
        <w:t>actor hace presiona el botón Si del mensaje.</w:t>
      </w:r>
    </w:p>
    <w:p w:rsidR="00D852B4" w:rsidRPr="00660EC2" w:rsidRDefault="00D852B4" w:rsidP="00D852B4">
      <w:pPr>
        <w:pStyle w:val="Sinespaciado"/>
        <w:jc w:val="both"/>
        <w:rPr>
          <w:b/>
          <w:bCs/>
          <w:sz w:val="10"/>
          <w:szCs w:val="10"/>
          <w:lang w:val="es-MX"/>
        </w:rPr>
      </w:pPr>
    </w:p>
    <w:p w:rsidR="00D852B4" w:rsidRDefault="00D852B4" w:rsidP="00D852B4">
      <w:pPr>
        <w:pStyle w:val="Sinespaciado"/>
        <w:jc w:val="both"/>
        <w:rPr>
          <w:lang w:val="es-MX"/>
        </w:rPr>
      </w:pPr>
      <w:r>
        <w:rPr>
          <w:b/>
        </w:rPr>
        <w:t>4</w:t>
      </w:r>
      <w:r w:rsidRPr="005562C7">
        <w:rPr>
          <w:b/>
        </w:rPr>
        <w:t>.</w:t>
      </w:r>
      <w:r w:rsidRPr="005562C7">
        <w:t xml:space="preserve"> </w:t>
      </w:r>
      <w:r w:rsidRPr="005562C7">
        <w:rPr>
          <w:lang w:val="es-MX"/>
        </w:rPr>
        <w:t xml:space="preserve">El sistema muestra un mensaje informando que el usuario se eliminó correctamente </w:t>
      </w:r>
      <w:r>
        <w:rPr>
          <w:b/>
          <w:lang w:val="es-MX"/>
        </w:rPr>
        <w:t>(Mensaje 2</w:t>
      </w:r>
      <w:r w:rsidRPr="00660EC2">
        <w:rPr>
          <w:b/>
          <w:lang w:val="es-MX"/>
        </w:rPr>
        <w:t>)</w:t>
      </w:r>
      <w:r w:rsidRPr="005562C7">
        <w:rPr>
          <w:lang w:val="es-MX"/>
        </w:rPr>
        <w:t>.</w:t>
      </w:r>
    </w:p>
    <w:p w:rsidR="00D852B4" w:rsidRPr="00660EC2" w:rsidRDefault="00D852B4" w:rsidP="00D852B4">
      <w:pPr>
        <w:pStyle w:val="Sinespaciado"/>
        <w:jc w:val="both"/>
        <w:rPr>
          <w:sz w:val="10"/>
          <w:szCs w:val="10"/>
          <w:lang w:val="es-MX"/>
        </w:rPr>
      </w:pPr>
    </w:p>
    <w:p w:rsidR="00D852B4" w:rsidRDefault="00D852B4" w:rsidP="00D852B4">
      <w:pPr>
        <w:jc w:val="both"/>
      </w:pPr>
      <w:r>
        <w:rPr>
          <w:b/>
          <w:lang w:val="es-MX"/>
        </w:rPr>
        <w:t>5</w:t>
      </w:r>
      <w:r w:rsidRPr="005562C7">
        <w:rPr>
          <w:b/>
          <w:lang w:val="es-MX"/>
        </w:rPr>
        <w:t>.</w:t>
      </w:r>
      <w:r w:rsidRPr="005562C7">
        <w:rPr>
          <w:lang w:val="es-MX"/>
        </w:rPr>
        <w:t xml:space="preserve"> E</w:t>
      </w:r>
      <w:r w:rsidRPr="005562C7">
        <w:t xml:space="preserve">l actor presiona el botón </w:t>
      </w:r>
      <w:r w:rsidRPr="00FE0D67">
        <w:t xml:space="preserve">Aceptar </w:t>
      </w:r>
      <w:r>
        <w:t>del mensaje.</w:t>
      </w:r>
    </w:p>
    <w:p w:rsidR="00D852B4" w:rsidRPr="00660EC2" w:rsidRDefault="00D852B4" w:rsidP="00D852B4">
      <w:pPr>
        <w:jc w:val="both"/>
        <w:rPr>
          <w:sz w:val="10"/>
          <w:szCs w:val="10"/>
        </w:rPr>
      </w:pPr>
    </w:p>
    <w:p w:rsidR="00D852B4" w:rsidRPr="005562C7" w:rsidRDefault="00D852B4" w:rsidP="00D852B4">
      <w:pPr>
        <w:jc w:val="both"/>
      </w:pPr>
      <w:r>
        <w:rPr>
          <w:b/>
        </w:rPr>
        <w:t>6</w:t>
      </w:r>
      <w:r w:rsidRPr="005562C7">
        <w:rPr>
          <w:b/>
        </w:rPr>
        <w:t>.</w:t>
      </w:r>
      <w:r w:rsidRPr="005562C7">
        <w:t xml:space="preserve"> El Sistema </w:t>
      </w:r>
      <w:r>
        <w:t xml:space="preserve">cierra el mensaje y se </w:t>
      </w:r>
      <w:r w:rsidRPr="005562C7">
        <w:t xml:space="preserve">actualiza </w:t>
      </w:r>
      <w:r>
        <w:t>el listado de usuarios.</w:t>
      </w:r>
    </w:p>
    <w:p w:rsidR="00D852B4" w:rsidRPr="002C37E2" w:rsidRDefault="00D852B4" w:rsidP="00D852B4">
      <w:pPr>
        <w:pStyle w:val="Sinespaciado"/>
        <w:jc w:val="both"/>
        <w:rPr>
          <w:color w:val="000000"/>
          <w:sz w:val="10"/>
          <w:szCs w:val="10"/>
        </w:rPr>
      </w:pPr>
    </w:p>
    <w:p w:rsidR="00D852B4" w:rsidRPr="003F47C6" w:rsidRDefault="00D852B4" w:rsidP="00D852B4">
      <w:pPr>
        <w:pStyle w:val="Sinespaciado"/>
        <w:jc w:val="both"/>
        <w:rPr>
          <w:sz w:val="10"/>
          <w:szCs w:val="10"/>
          <w:lang w:val="es-MX"/>
        </w:rPr>
      </w:pPr>
    </w:p>
    <w:p w:rsidR="00D852B4" w:rsidRPr="004577CA" w:rsidRDefault="00D852B4" w:rsidP="00D852B4">
      <w:pPr>
        <w:jc w:val="both"/>
        <w:rPr>
          <w:b/>
          <w:bCs/>
          <w:u w:val="single"/>
        </w:rPr>
      </w:pPr>
      <w:r w:rsidRPr="004577CA">
        <w:rPr>
          <w:b/>
          <w:bCs/>
          <w:u w:val="single"/>
        </w:rPr>
        <w:t xml:space="preserve">Escenario alternativo: </w:t>
      </w:r>
    </w:p>
    <w:p w:rsidR="00D852B4" w:rsidRPr="00660EC2" w:rsidRDefault="00D852B4" w:rsidP="00D852B4">
      <w:pPr>
        <w:pStyle w:val="Sinespaciado"/>
        <w:jc w:val="both"/>
        <w:rPr>
          <w:rFonts w:cs="Calibri"/>
          <w:sz w:val="10"/>
          <w:szCs w:val="10"/>
        </w:rPr>
      </w:pPr>
    </w:p>
    <w:p w:rsidR="00D852B4" w:rsidRPr="005562C7" w:rsidRDefault="00D852B4" w:rsidP="00D852B4">
      <w:pPr>
        <w:jc w:val="both"/>
        <w:rPr>
          <w:b/>
        </w:rPr>
      </w:pPr>
      <w:r w:rsidRPr="005562C7">
        <w:rPr>
          <w:b/>
        </w:rPr>
        <w:t>1. a. El actor selecciona al usuario Administrador para eliminar.</w:t>
      </w:r>
    </w:p>
    <w:p w:rsidR="00D852B4" w:rsidRPr="005562C7" w:rsidRDefault="00D852B4" w:rsidP="00D852B4">
      <w:pPr>
        <w:jc w:val="both"/>
      </w:pPr>
      <w:r w:rsidRPr="005562C7">
        <w:rPr>
          <w:b/>
        </w:rPr>
        <w:t>1. a.1.</w:t>
      </w:r>
      <w:r>
        <w:t xml:space="preserve"> </w:t>
      </w:r>
      <w:r w:rsidRPr="005562C7">
        <w:t xml:space="preserve">El sistema muestra un mensaje </w:t>
      </w:r>
      <w:r>
        <w:t xml:space="preserve">informando que dicho usuario no se puede eliminar </w:t>
      </w:r>
      <w:r w:rsidRPr="004C7CEF">
        <w:rPr>
          <w:b/>
        </w:rPr>
        <w:t>(Mensaje 3).</w:t>
      </w:r>
    </w:p>
    <w:p w:rsidR="00D852B4" w:rsidRDefault="00D852B4" w:rsidP="00D852B4">
      <w:pPr>
        <w:jc w:val="both"/>
      </w:pPr>
      <w:r w:rsidRPr="005562C7">
        <w:rPr>
          <w:b/>
        </w:rPr>
        <w:t>1. a.2.</w:t>
      </w:r>
      <w:r>
        <w:t xml:space="preserve"> </w:t>
      </w:r>
      <w:r w:rsidRPr="005562C7">
        <w:t xml:space="preserve">El actor presiona el botón </w:t>
      </w:r>
      <w:r w:rsidRPr="00FE0D67">
        <w:t xml:space="preserve">Aceptar </w:t>
      </w:r>
      <w:r w:rsidRPr="005562C7">
        <w:t>de</w:t>
      </w:r>
      <w:r>
        <w:t xml:space="preserve"> de dicho mensaje.</w:t>
      </w:r>
    </w:p>
    <w:p w:rsidR="00D852B4" w:rsidRDefault="00D852B4" w:rsidP="00D852B4">
      <w:pPr>
        <w:jc w:val="both"/>
      </w:pPr>
      <w:r w:rsidRPr="005562C7">
        <w:rPr>
          <w:b/>
        </w:rPr>
        <w:t>1. a.3</w:t>
      </w:r>
      <w:r>
        <w:rPr>
          <w:b/>
        </w:rPr>
        <w:t xml:space="preserve">. </w:t>
      </w:r>
      <w:r w:rsidRPr="005562C7">
        <w:t>El sistema</w:t>
      </w:r>
      <w:r>
        <w:t xml:space="preserve"> cierra el mensaje y</w:t>
      </w:r>
      <w:r w:rsidRPr="005562C7">
        <w:t xml:space="preserve"> </w:t>
      </w:r>
      <w:r>
        <w:t xml:space="preserve">cancela </w:t>
      </w:r>
      <w:r w:rsidRPr="005562C7">
        <w:t>la operación.</w:t>
      </w:r>
    </w:p>
    <w:p w:rsidR="00D852B4" w:rsidRPr="005562C7" w:rsidRDefault="00D852B4" w:rsidP="00D852B4">
      <w:pPr>
        <w:jc w:val="both"/>
      </w:pPr>
      <w:r w:rsidRPr="005562C7">
        <w:tab/>
      </w:r>
    </w:p>
    <w:p w:rsidR="00D852B4" w:rsidRPr="005562C7" w:rsidRDefault="00D852B4" w:rsidP="00D852B4">
      <w:pPr>
        <w:jc w:val="both"/>
        <w:rPr>
          <w:b/>
        </w:rPr>
      </w:pPr>
      <w:r w:rsidRPr="005562C7">
        <w:rPr>
          <w:b/>
        </w:rPr>
        <w:t>1. b. El actor selecciona un usuario que se encuentra logueado en el sistema.</w:t>
      </w:r>
    </w:p>
    <w:p w:rsidR="00D852B4" w:rsidRPr="005562C7" w:rsidRDefault="00D852B4" w:rsidP="00D852B4">
      <w:pPr>
        <w:jc w:val="both"/>
      </w:pPr>
      <w:r w:rsidRPr="005562C7">
        <w:rPr>
          <w:b/>
        </w:rPr>
        <w:t>1. b.1.</w:t>
      </w:r>
      <w:r>
        <w:t xml:space="preserve"> </w:t>
      </w:r>
      <w:r w:rsidRPr="005562C7">
        <w:t>El sistema muestra un mensaje</w:t>
      </w:r>
      <w:r>
        <w:t xml:space="preserve"> informando que dicho usuario no puede eliminarse</w:t>
      </w:r>
      <w:r w:rsidRPr="005562C7">
        <w:t xml:space="preserve"> </w:t>
      </w:r>
      <w:r w:rsidRPr="004C7CEF">
        <w:rPr>
          <w:b/>
        </w:rPr>
        <w:t>(Mensaje 4).</w:t>
      </w:r>
    </w:p>
    <w:p w:rsidR="00D852B4" w:rsidRPr="005562C7" w:rsidRDefault="00D852B4" w:rsidP="00D852B4">
      <w:pPr>
        <w:jc w:val="both"/>
      </w:pPr>
      <w:r w:rsidRPr="005562C7">
        <w:rPr>
          <w:b/>
        </w:rPr>
        <w:t>1. b.2.</w:t>
      </w:r>
      <w:r>
        <w:t xml:space="preserve"> </w:t>
      </w:r>
      <w:r w:rsidRPr="005562C7">
        <w:t xml:space="preserve">El actor presiona el botón </w:t>
      </w:r>
      <w:r w:rsidRPr="00FE0D67">
        <w:t>Aceptar</w:t>
      </w:r>
      <w:r w:rsidRPr="005562C7">
        <w:t xml:space="preserve"> del mensaje.</w:t>
      </w:r>
    </w:p>
    <w:p w:rsidR="00D852B4" w:rsidRDefault="00D852B4" w:rsidP="00D852B4">
      <w:pPr>
        <w:jc w:val="both"/>
      </w:pPr>
      <w:r w:rsidRPr="005562C7">
        <w:rPr>
          <w:b/>
        </w:rPr>
        <w:t>1. b.3.</w:t>
      </w:r>
      <w:r>
        <w:t xml:space="preserve"> </w:t>
      </w:r>
      <w:r w:rsidRPr="005562C7">
        <w:t>El sistema cancela la operación.</w:t>
      </w:r>
    </w:p>
    <w:p w:rsidR="00404077" w:rsidRDefault="00404077" w:rsidP="00D852B4">
      <w:pPr>
        <w:jc w:val="both"/>
      </w:pPr>
    </w:p>
    <w:p w:rsidR="00404077" w:rsidRDefault="00404077" w:rsidP="00D852B4">
      <w:pPr>
        <w:jc w:val="both"/>
      </w:pPr>
    </w:p>
    <w:p w:rsidR="00404077" w:rsidRDefault="00404077" w:rsidP="00D852B4">
      <w:pPr>
        <w:jc w:val="both"/>
      </w:pPr>
    </w:p>
    <w:p w:rsidR="00404077" w:rsidRPr="005562C7" w:rsidRDefault="00404077" w:rsidP="00D852B4">
      <w:pPr>
        <w:jc w:val="both"/>
      </w:pPr>
    </w:p>
    <w:p w:rsidR="00D852B4" w:rsidRDefault="00D852B4" w:rsidP="00D852B4">
      <w:pPr>
        <w:pStyle w:val="Sinespaciado"/>
        <w:jc w:val="both"/>
        <w:rPr>
          <w:rFonts w:cs="Calibri"/>
        </w:rPr>
      </w:pPr>
    </w:p>
    <w:p w:rsidR="00D852B4" w:rsidRDefault="00D852B4" w:rsidP="00D852B4">
      <w:pPr>
        <w:pStyle w:val="Sinespaciado"/>
        <w:jc w:val="both"/>
        <w:rPr>
          <w:rFonts w:cs="Calibri"/>
        </w:rPr>
      </w:pPr>
    </w:p>
    <w:p w:rsidR="00D852B4" w:rsidRPr="001D4F4D" w:rsidRDefault="00D852B4" w:rsidP="00D852B4">
      <w:pPr>
        <w:ind w:left="357"/>
        <w:jc w:val="center"/>
        <w:rPr>
          <w:u w:val="single"/>
        </w:rPr>
      </w:pPr>
      <w:r w:rsidRPr="001D4F4D">
        <w:rPr>
          <w:u w:val="single"/>
        </w:rPr>
        <w:t>Mensaje 1:</w:t>
      </w:r>
    </w:p>
    <w:p w:rsidR="00D852B4" w:rsidRDefault="00BE4AB6" w:rsidP="00D852B4">
      <w:pPr>
        <w:ind w:left="357"/>
        <w:jc w:val="center"/>
      </w:pPr>
      <w:r>
        <w:rPr>
          <w:noProof/>
          <w:lang w:eastAsia="es-AR"/>
        </w:rPr>
        <w:lastRenderedPageBreak/>
        <w:drawing>
          <wp:inline distT="0" distB="0" distL="0" distR="0">
            <wp:extent cx="3530600" cy="1598295"/>
            <wp:effectExtent l="19050" t="0" r="0" b="0"/>
            <wp:docPr id="25" name="Imagen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0600" cy="15982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Pr="00736639" w:rsidRDefault="00D852B4" w:rsidP="00D852B4">
      <w:pPr>
        <w:ind w:left="357"/>
        <w:jc w:val="center"/>
        <w:rPr>
          <w:sz w:val="10"/>
          <w:szCs w:val="10"/>
        </w:rPr>
      </w:pPr>
    </w:p>
    <w:p w:rsidR="00D852B4" w:rsidRDefault="00D852B4" w:rsidP="00D852B4">
      <w:pPr>
        <w:ind w:left="357"/>
        <w:jc w:val="center"/>
        <w:rPr>
          <w:u w:val="single"/>
        </w:rPr>
      </w:pPr>
      <w:r w:rsidRPr="001D4F4D">
        <w:rPr>
          <w:u w:val="single"/>
        </w:rPr>
        <w:t>Mensaje 2:</w:t>
      </w:r>
    </w:p>
    <w:p w:rsidR="00D852B4" w:rsidRDefault="00BE4AB6" w:rsidP="00D852B4">
      <w:pPr>
        <w:ind w:left="357"/>
        <w:jc w:val="center"/>
        <w:rPr>
          <w:u w:val="single"/>
        </w:rPr>
      </w:pPr>
      <w:r>
        <w:rPr>
          <w:noProof/>
          <w:u w:val="single"/>
          <w:lang w:eastAsia="es-AR"/>
        </w:rPr>
        <w:drawing>
          <wp:inline distT="0" distB="0" distL="0" distR="0">
            <wp:extent cx="3474720" cy="1605915"/>
            <wp:effectExtent l="19050" t="0" r="0" b="0"/>
            <wp:docPr id="2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4720" cy="1605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Pr="00736639" w:rsidRDefault="00D852B4" w:rsidP="00D852B4">
      <w:pPr>
        <w:ind w:left="357"/>
        <w:jc w:val="center"/>
        <w:rPr>
          <w:sz w:val="10"/>
          <w:szCs w:val="10"/>
          <w:u w:val="single"/>
        </w:rPr>
      </w:pPr>
    </w:p>
    <w:p w:rsidR="00D852B4" w:rsidRPr="001D4F4D" w:rsidRDefault="00D852B4" w:rsidP="00D852B4">
      <w:pPr>
        <w:ind w:left="357"/>
        <w:jc w:val="center"/>
        <w:rPr>
          <w:u w:val="single"/>
        </w:rPr>
      </w:pPr>
      <w:r>
        <w:rPr>
          <w:u w:val="single"/>
        </w:rPr>
        <w:t>Mensaje 3</w:t>
      </w:r>
      <w:r w:rsidRPr="001D4F4D">
        <w:rPr>
          <w:u w:val="single"/>
        </w:rPr>
        <w:t>:</w:t>
      </w:r>
    </w:p>
    <w:p w:rsidR="00D852B4" w:rsidRDefault="00BE4AB6" w:rsidP="00D852B4">
      <w:pPr>
        <w:jc w:val="center"/>
      </w:pPr>
      <w:r>
        <w:rPr>
          <w:noProof/>
          <w:lang w:eastAsia="es-AR"/>
        </w:rPr>
        <w:drawing>
          <wp:inline distT="0" distB="0" distL="0" distR="0">
            <wp:extent cx="3800475" cy="1438910"/>
            <wp:effectExtent l="19050" t="0" r="9525" b="0"/>
            <wp:docPr id="27" name="Imagen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10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475" cy="1438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D852B4">
      <w:pPr>
        <w:jc w:val="center"/>
        <w:rPr>
          <w:sz w:val="10"/>
          <w:szCs w:val="10"/>
        </w:rPr>
      </w:pPr>
    </w:p>
    <w:p w:rsidR="00404077" w:rsidRDefault="00404077" w:rsidP="00D852B4">
      <w:pPr>
        <w:jc w:val="center"/>
        <w:rPr>
          <w:sz w:val="10"/>
          <w:szCs w:val="10"/>
        </w:rPr>
      </w:pPr>
    </w:p>
    <w:p w:rsidR="00404077" w:rsidRDefault="00404077" w:rsidP="00D852B4">
      <w:pPr>
        <w:jc w:val="center"/>
        <w:rPr>
          <w:sz w:val="10"/>
          <w:szCs w:val="10"/>
        </w:rPr>
      </w:pPr>
    </w:p>
    <w:p w:rsidR="00404077" w:rsidRDefault="00404077" w:rsidP="00D852B4">
      <w:pPr>
        <w:jc w:val="center"/>
        <w:rPr>
          <w:sz w:val="10"/>
          <w:szCs w:val="10"/>
        </w:rPr>
      </w:pPr>
    </w:p>
    <w:p w:rsidR="00404077" w:rsidRDefault="00404077" w:rsidP="00D852B4">
      <w:pPr>
        <w:jc w:val="center"/>
        <w:rPr>
          <w:sz w:val="10"/>
          <w:szCs w:val="10"/>
        </w:rPr>
      </w:pPr>
    </w:p>
    <w:p w:rsidR="00404077" w:rsidRPr="00736639" w:rsidRDefault="00404077" w:rsidP="00D852B4">
      <w:pPr>
        <w:jc w:val="center"/>
        <w:rPr>
          <w:sz w:val="10"/>
          <w:szCs w:val="10"/>
        </w:rPr>
      </w:pPr>
    </w:p>
    <w:p w:rsidR="00D852B4" w:rsidRPr="00686195" w:rsidRDefault="00D852B4" w:rsidP="00D852B4">
      <w:pPr>
        <w:ind w:left="357"/>
        <w:jc w:val="center"/>
        <w:rPr>
          <w:u w:val="single"/>
        </w:rPr>
      </w:pPr>
      <w:r w:rsidRPr="00686195">
        <w:rPr>
          <w:u w:val="single"/>
        </w:rPr>
        <w:t>Mensaje 4:</w:t>
      </w:r>
    </w:p>
    <w:p w:rsidR="00D852B4" w:rsidRDefault="00BE4AB6" w:rsidP="00D852B4">
      <w:pPr>
        <w:pStyle w:val="Sinespaciado"/>
        <w:jc w:val="center"/>
        <w:rPr>
          <w:rFonts w:cs="Calibri"/>
        </w:rPr>
      </w:pPr>
      <w:r>
        <w:rPr>
          <w:noProof/>
          <w:lang w:val="es-AR" w:eastAsia="es-AR"/>
        </w:rPr>
        <w:lastRenderedPageBreak/>
        <w:drawing>
          <wp:inline distT="0" distB="0" distL="0" distR="0">
            <wp:extent cx="2941955" cy="1582420"/>
            <wp:effectExtent l="19050" t="0" r="0" b="0"/>
            <wp:docPr id="28" name="Imagen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1955" cy="1582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D852B4">
      <w:pPr>
        <w:pStyle w:val="Sinespaciado"/>
        <w:jc w:val="center"/>
        <w:rPr>
          <w:rFonts w:cs="Calibri"/>
        </w:rPr>
      </w:pPr>
    </w:p>
    <w:p w:rsidR="0031285F" w:rsidRDefault="0031285F" w:rsidP="00D852B4">
      <w:pPr>
        <w:pStyle w:val="Sinespaciado"/>
        <w:jc w:val="center"/>
        <w:rPr>
          <w:rFonts w:cs="Calibri"/>
        </w:rPr>
      </w:pPr>
    </w:p>
    <w:p w:rsidR="0031285F" w:rsidRDefault="0031285F" w:rsidP="00D852B4">
      <w:pPr>
        <w:pStyle w:val="Sinespaciado"/>
        <w:jc w:val="center"/>
        <w:rPr>
          <w:rFonts w:cs="Calibri"/>
        </w:rPr>
      </w:pPr>
    </w:p>
    <w:p w:rsidR="0031285F" w:rsidRDefault="0031285F" w:rsidP="00D852B4">
      <w:pPr>
        <w:pStyle w:val="Sinespaciado"/>
        <w:jc w:val="center"/>
        <w:rPr>
          <w:rFonts w:cs="Calibri"/>
        </w:rPr>
      </w:pPr>
    </w:p>
    <w:p w:rsidR="00D852B4" w:rsidRDefault="00D852B4" w:rsidP="00D852B4">
      <w:pPr>
        <w:pStyle w:val="Sinespaciado"/>
        <w:jc w:val="center"/>
        <w:rPr>
          <w:rFonts w:cs="Calibri"/>
        </w:rPr>
      </w:pPr>
    </w:p>
    <w:p w:rsidR="00D852B4" w:rsidRPr="00404DEF" w:rsidRDefault="00D852B4" w:rsidP="00667D11">
      <w:pPr>
        <w:pStyle w:val="Sinespaciado"/>
        <w:numPr>
          <w:ilvl w:val="1"/>
          <w:numId w:val="1"/>
        </w:numPr>
        <w:jc w:val="both"/>
        <w:rPr>
          <w:rFonts w:cs="Calibri"/>
          <w:b/>
          <w:sz w:val="24"/>
          <w:szCs w:val="24"/>
          <w:u w:val="single"/>
        </w:rPr>
      </w:pPr>
      <w:r w:rsidRPr="003F4C33">
        <w:rPr>
          <w:rFonts w:cs="Calibri"/>
          <w:b/>
          <w:sz w:val="24"/>
          <w:szCs w:val="24"/>
          <w:u w:val="single"/>
        </w:rPr>
        <w:t>Modifi</w:t>
      </w:r>
      <w:r>
        <w:rPr>
          <w:rFonts w:cs="Calibri"/>
          <w:b/>
          <w:sz w:val="24"/>
          <w:szCs w:val="24"/>
          <w:u w:val="single"/>
        </w:rPr>
        <w:t>car</w:t>
      </w:r>
      <w:r w:rsidRPr="003F4C33">
        <w:rPr>
          <w:rFonts w:cs="Calibri"/>
          <w:b/>
          <w:sz w:val="24"/>
          <w:szCs w:val="24"/>
          <w:u w:val="single"/>
        </w:rPr>
        <w:t xml:space="preserve"> usuario</w:t>
      </w:r>
    </w:p>
    <w:p w:rsidR="00D852B4" w:rsidRPr="00404DEF" w:rsidRDefault="00D852B4" w:rsidP="00D852B4">
      <w:pPr>
        <w:pStyle w:val="Sinespaciado"/>
        <w:jc w:val="center"/>
        <w:rPr>
          <w:rFonts w:cs="Calibri"/>
          <w:b/>
          <w:u w:val="single"/>
        </w:rPr>
      </w:pPr>
    </w:p>
    <w:p w:rsidR="00D852B4" w:rsidRDefault="00BE4AB6" w:rsidP="00D852B4">
      <w:pPr>
        <w:pStyle w:val="Sinespaciado"/>
        <w:jc w:val="center"/>
        <w:rPr>
          <w:rFonts w:cs="Calibri"/>
        </w:rPr>
      </w:pPr>
      <w:r>
        <w:rPr>
          <w:noProof/>
          <w:lang w:val="es-AR" w:eastAsia="es-AR"/>
        </w:rPr>
        <w:drawing>
          <wp:inline distT="0" distB="0" distL="0" distR="0">
            <wp:extent cx="5398770" cy="4039235"/>
            <wp:effectExtent l="19050" t="0" r="0" b="0"/>
            <wp:docPr id="29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4039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D852B4">
      <w:pPr>
        <w:pStyle w:val="Sinespaciado"/>
        <w:jc w:val="center"/>
        <w:rPr>
          <w:rFonts w:cs="Calibri"/>
        </w:rPr>
      </w:pPr>
    </w:p>
    <w:p w:rsidR="00D852B4" w:rsidRDefault="00D852B4" w:rsidP="00D852B4">
      <w:pPr>
        <w:pStyle w:val="Sinespaciado"/>
        <w:jc w:val="center"/>
        <w:rPr>
          <w:rFonts w:cs="Calibri"/>
          <w:noProof/>
          <w:lang w:val="es-AR" w:eastAsia="es-AR"/>
        </w:rPr>
      </w:pPr>
    </w:p>
    <w:p w:rsidR="00D852B4" w:rsidRDefault="00BE4AB6" w:rsidP="00D852B4">
      <w:pPr>
        <w:pStyle w:val="Sinespaciado"/>
        <w:jc w:val="center"/>
        <w:rPr>
          <w:rFonts w:cs="Calibri"/>
        </w:rPr>
      </w:pPr>
      <w:r>
        <w:rPr>
          <w:rFonts w:cs="Calibri"/>
          <w:noProof/>
          <w:lang w:val="es-AR" w:eastAsia="es-AR"/>
        </w:rPr>
        <w:lastRenderedPageBreak/>
        <w:drawing>
          <wp:inline distT="0" distB="0" distL="0" distR="0">
            <wp:extent cx="4786630" cy="5534025"/>
            <wp:effectExtent l="19050" t="0" r="0" b="0"/>
            <wp:docPr id="30" name="Imagen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6630" cy="5534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D852B4">
      <w:pPr>
        <w:pStyle w:val="Sinespaciado"/>
        <w:jc w:val="both"/>
        <w:rPr>
          <w:rFonts w:cs="Calibri"/>
        </w:rPr>
      </w:pPr>
    </w:p>
    <w:p w:rsidR="00D852B4" w:rsidRPr="00F432E4" w:rsidRDefault="00D852B4" w:rsidP="00D852B4">
      <w:pPr>
        <w:pStyle w:val="Sinespaciado"/>
        <w:jc w:val="both"/>
        <w:rPr>
          <w:rFonts w:cs="Calibri"/>
        </w:rPr>
      </w:pPr>
      <w:r>
        <w:rPr>
          <w:rFonts w:cs="Calibri"/>
          <w:b/>
          <w:bCs/>
          <w:u w:val="single"/>
        </w:rPr>
        <w:t>Nombre:</w:t>
      </w:r>
      <w:r w:rsidRPr="00F432E4">
        <w:rPr>
          <w:rFonts w:cs="Calibri"/>
          <w:b/>
          <w:bCs/>
        </w:rPr>
        <w:t xml:space="preserve"> </w:t>
      </w:r>
      <w:r>
        <w:rPr>
          <w:rFonts w:cs="Calibri"/>
        </w:rPr>
        <w:t>Modificar Usuario</w:t>
      </w:r>
    </w:p>
    <w:p w:rsidR="00D852B4" w:rsidRPr="00F432E4" w:rsidRDefault="00D852B4" w:rsidP="00D852B4">
      <w:pPr>
        <w:pStyle w:val="Sinespaciado"/>
        <w:jc w:val="both"/>
        <w:rPr>
          <w:rFonts w:cs="Calibri"/>
        </w:rPr>
      </w:pPr>
      <w:r w:rsidRPr="00D25314">
        <w:rPr>
          <w:rFonts w:cs="Calibri"/>
          <w:b/>
          <w:bCs/>
          <w:u w:val="single"/>
        </w:rPr>
        <w:t>Actor</w:t>
      </w:r>
      <w:r>
        <w:rPr>
          <w:rFonts w:cs="Calibri"/>
          <w:b/>
          <w:bCs/>
          <w:u w:val="single"/>
        </w:rPr>
        <w:t>:</w:t>
      </w:r>
      <w:r w:rsidRPr="00F432E4">
        <w:rPr>
          <w:rFonts w:cs="Calibri"/>
          <w:b/>
          <w:bCs/>
        </w:rPr>
        <w:t xml:space="preserve"> </w:t>
      </w:r>
      <w:r w:rsidRPr="00F432E4">
        <w:rPr>
          <w:rFonts w:cs="Calibri"/>
        </w:rPr>
        <w:t>Administrador.</w:t>
      </w:r>
    </w:p>
    <w:p w:rsidR="00D852B4" w:rsidRPr="00F432E4" w:rsidRDefault="00D852B4" w:rsidP="00D852B4">
      <w:pPr>
        <w:pStyle w:val="Sinespaciado"/>
        <w:jc w:val="both"/>
        <w:rPr>
          <w:rFonts w:cs="Calibri"/>
          <w:color w:val="000000"/>
        </w:rPr>
      </w:pPr>
      <w:r w:rsidRPr="00D25314">
        <w:rPr>
          <w:rFonts w:cs="Calibri"/>
          <w:b/>
          <w:bCs/>
          <w:u w:val="single"/>
        </w:rPr>
        <w:t>Descripción:</w:t>
      </w:r>
      <w:r w:rsidRPr="00F432E4">
        <w:rPr>
          <w:rFonts w:cs="Calibri"/>
          <w:b/>
          <w:bCs/>
        </w:rPr>
        <w:t xml:space="preserve"> </w:t>
      </w:r>
      <w:r w:rsidRPr="00F432E4">
        <w:rPr>
          <w:rFonts w:cs="Calibri"/>
          <w:color w:val="000000"/>
        </w:rPr>
        <w:t xml:space="preserve">El </w:t>
      </w:r>
      <w:r>
        <w:rPr>
          <w:rFonts w:cs="Calibri"/>
          <w:color w:val="000000"/>
        </w:rPr>
        <w:t>actor modifica los datos de un usuario del sistema.</w:t>
      </w:r>
    </w:p>
    <w:p w:rsidR="00D852B4" w:rsidRDefault="00D852B4" w:rsidP="00D852B4">
      <w:pPr>
        <w:pStyle w:val="Sinespaciado"/>
        <w:jc w:val="both"/>
        <w:rPr>
          <w:rFonts w:cs="Calibri"/>
          <w:b/>
          <w:bCs/>
        </w:rPr>
      </w:pPr>
      <w:r w:rsidRPr="00D25314">
        <w:rPr>
          <w:rFonts w:cs="Calibri"/>
          <w:b/>
          <w:bCs/>
          <w:u w:val="single"/>
        </w:rPr>
        <w:t>Precondiciones</w:t>
      </w:r>
      <w:r>
        <w:rPr>
          <w:rFonts w:cs="Calibri"/>
          <w:b/>
          <w:bCs/>
          <w:u w:val="single"/>
        </w:rPr>
        <w:t>:</w:t>
      </w:r>
    </w:p>
    <w:p w:rsidR="00D852B4" w:rsidRDefault="00D852B4" w:rsidP="00D852B4">
      <w:pPr>
        <w:pStyle w:val="Sinespaciado"/>
        <w:jc w:val="both"/>
        <w:rPr>
          <w:rFonts w:cs="Calibri"/>
        </w:rPr>
      </w:pPr>
      <w:r w:rsidRPr="00F432E4">
        <w:rPr>
          <w:rFonts w:cs="Calibri"/>
        </w:rPr>
        <w:t xml:space="preserve">El actor </w:t>
      </w:r>
      <w:r>
        <w:rPr>
          <w:rFonts w:cs="Calibri"/>
        </w:rPr>
        <w:t>se ha logueado en el sistema.</w:t>
      </w:r>
    </w:p>
    <w:p w:rsidR="00D852B4" w:rsidRDefault="00D852B4" w:rsidP="00D852B4">
      <w:pPr>
        <w:pStyle w:val="Sinespaciado"/>
        <w:jc w:val="both"/>
        <w:rPr>
          <w:rFonts w:cs="Calibri"/>
        </w:rPr>
      </w:pPr>
      <w:r>
        <w:rPr>
          <w:rFonts w:cs="Calibri"/>
        </w:rPr>
        <w:t>El actor t</w:t>
      </w:r>
      <w:r w:rsidRPr="00F432E4">
        <w:rPr>
          <w:rFonts w:cs="Calibri"/>
        </w:rPr>
        <w:t xml:space="preserve">iene los permisos necesarios para modificar los datos de </w:t>
      </w:r>
      <w:r>
        <w:rPr>
          <w:rFonts w:cs="Calibri"/>
        </w:rPr>
        <w:t>los usuarios</w:t>
      </w:r>
      <w:r w:rsidRPr="00F432E4">
        <w:rPr>
          <w:rFonts w:cs="Calibri"/>
        </w:rPr>
        <w:t xml:space="preserve">. </w:t>
      </w:r>
    </w:p>
    <w:p w:rsidR="00D852B4" w:rsidRDefault="00D852B4" w:rsidP="00D852B4">
      <w:pPr>
        <w:pStyle w:val="Sinespaciado"/>
        <w:jc w:val="both"/>
        <w:rPr>
          <w:rFonts w:cs="Calibri"/>
        </w:rPr>
      </w:pPr>
      <w:r>
        <w:rPr>
          <w:rFonts w:cs="Calibri"/>
        </w:rPr>
        <w:t>Se ejecutó</w:t>
      </w:r>
      <w:r w:rsidRPr="00F432E4">
        <w:rPr>
          <w:rFonts w:cs="Calibri"/>
        </w:rPr>
        <w:t xml:space="preserve"> el caso de uso “</w:t>
      </w:r>
      <w:r>
        <w:rPr>
          <w:rFonts w:cs="Calibri"/>
          <w:b/>
          <w:bCs/>
          <w:i/>
          <w:iCs/>
        </w:rPr>
        <w:t>Gestionar</w:t>
      </w:r>
      <w:r w:rsidRPr="00F432E4">
        <w:rPr>
          <w:rFonts w:cs="Calibri"/>
          <w:b/>
          <w:bCs/>
          <w:i/>
          <w:iCs/>
        </w:rPr>
        <w:t xml:space="preserve"> usuarios</w:t>
      </w:r>
      <w:r w:rsidRPr="00F432E4">
        <w:rPr>
          <w:rFonts w:cs="Calibri"/>
        </w:rPr>
        <w:t>”.</w:t>
      </w:r>
    </w:p>
    <w:p w:rsidR="00D852B4" w:rsidRDefault="00D852B4" w:rsidP="00D852B4">
      <w:pPr>
        <w:pStyle w:val="Sinespaciado"/>
        <w:jc w:val="both"/>
        <w:rPr>
          <w:rFonts w:cs="Calibri"/>
          <w:b/>
          <w:bCs/>
        </w:rPr>
      </w:pPr>
      <w:r>
        <w:rPr>
          <w:rFonts w:cs="Calibri"/>
          <w:b/>
          <w:bCs/>
          <w:u w:val="single"/>
        </w:rPr>
        <w:t xml:space="preserve">Pos </w:t>
      </w:r>
      <w:r w:rsidRPr="00D25314">
        <w:rPr>
          <w:rFonts w:cs="Calibri"/>
          <w:b/>
          <w:bCs/>
          <w:u w:val="single"/>
        </w:rPr>
        <w:t>condiciones</w:t>
      </w:r>
      <w:r>
        <w:rPr>
          <w:rFonts w:cs="Calibri"/>
          <w:b/>
          <w:bCs/>
          <w:u w:val="single"/>
        </w:rPr>
        <w:t>:</w:t>
      </w:r>
      <w:r w:rsidRPr="00F432E4">
        <w:rPr>
          <w:rFonts w:cs="Calibri"/>
          <w:b/>
          <w:bCs/>
        </w:rPr>
        <w:t xml:space="preserve"> </w:t>
      </w:r>
      <w:r>
        <w:t>El usuario se modifica con éxito y se actualiza el Listado de usuarios.</w:t>
      </w:r>
    </w:p>
    <w:p w:rsidR="00D852B4" w:rsidRDefault="00D852B4" w:rsidP="00D852B4">
      <w:pPr>
        <w:pStyle w:val="Sinespaciado"/>
        <w:jc w:val="both"/>
        <w:rPr>
          <w:rFonts w:cs="Calibri"/>
          <w:b/>
          <w:bCs/>
          <w:u w:val="single"/>
        </w:rPr>
      </w:pPr>
      <w:r w:rsidRPr="00D25314">
        <w:rPr>
          <w:rFonts w:cs="Calibri"/>
          <w:b/>
          <w:bCs/>
          <w:u w:val="single"/>
        </w:rPr>
        <w:t>Escenario principal.</w:t>
      </w:r>
    </w:p>
    <w:p w:rsidR="00D852B4" w:rsidRPr="00736639" w:rsidRDefault="00D852B4" w:rsidP="00D852B4">
      <w:pPr>
        <w:pStyle w:val="Sinespaciado"/>
        <w:jc w:val="both"/>
        <w:rPr>
          <w:rFonts w:cs="Calibri"/>
          <w:b/>
          <w:bCs/>
          <w:sz w:val="10"/>
          <w:szCs w:val="10"/>
          <w:u w:val="single"/>
        </w:rPr>
      </w:pPr>
    </w:p>
    <w:p w:rsidR="00D852B4" w:rsidRDefault="00D852B4" w:rsidP="00D852B4">
      <w:pPr>
        <w:pStyle w:val="Sinespaciado"/>
        <w:jc w:val="both"/>
        <w:rPr>
          <w:rFonts w:cs="Calibri"/>
        </w:rPr>
      </w:pPr>
      <w:r>
        <w:rPr>
          <w:rFonts w:cs="Calibri"/>
          <w:b/>
        </w:rPr>
        <w:t>1</w:t>
      </w:r>
      <w:r w:rsidRPr="004C70C6">
        <w:rPr>
          <w:rFonts w:cs="Calibri"/>
          <w:b/>
        </w:rPr>
        <w:t>.</w:t>
      </w:r>
      <w:r w:rsidRPr="00F432E4">
        <w:rPr>
          <w:rFonts w:cs="Calibri"/>
        </w:rPr>
        <w:t xml:space="preserve"> El actor selecciona el usuario que desea modificar </w:t>
      </w:r>
      <w:r>
        <w:rPr>
          <w:rFonts w:cs="Calibri"/>
        </w:rPr>
        <w:t>del listado de usuarios</w:t>
      </w:r>
      <w:r w:rsidRPr="00F432E4">
        <w:rPr>
          <w:rFonts w:cs="Calibri"/>
        </w:rPr>
        <w:t xml:space="preserve"> y </w:t>
      </w:r>
      <w:r>
        <w:rPr>
          <w:rFonts w:cs="Calibri"/>
        </w:rPr>
        <w:t>luego</w:t>
      </w:r>
      <w:r w:rsidRPr="00F432E4">
        <w:rPr>
          <w:rFonts w:cs="Calibri"/>
        </w:rPr>
        <w:t xml:space="preserve"> </w:t>
      </w:r>
      <w:r>
        <w:rPr>
          <w:rFonts w:cs="Calibri"/>
        </w:rPr>
        <w:t xml:space="preserve">presiona </w:t>
      </w:r>
      <w:r w:rsidRPr="00F432E4">
        <w:rPr>
          <w:rFonts w:cs="Calibri"/>
        </w:rPr>
        <w:t>el botón “Modificar”</w:t>
      </w:r>
      <w:r>
        <w:rPr>
          <w:rFonts w:cs="Calibri"/>
        </w:rPr>
        <w:t xml:space="preserve"> </w:t>
      </w:r>
      <w:r>
        <w:rPr>
          <w:rFonts w:cs="Calibri"/>
          <w:b/>
        </w:rPr>
        <w:t>(1</w:t>
      </w:r>
      <w:r w:rsidRPr="00D25314">
        <w:rPr>
          <w:rFonts w:cs="Calibri"/>
          <w:b/>
        </w:rPr>
        <w:t>)</w:t>
      </w:r>
      <w:r w:rsidRPr="00F432E4">
        <w:rPr>
          <w:rFonts w:cs="Calibri"/>
        </w:rPr>
        <w:t>.</w:t>
      </w:r>
    </w:p>
    <w:p w:rsidR="00D852B4" w:rsidRPr="00902C8D" w:rsidRDefault="00D852B4" w:rsidP="00D852B4">
      <w:pPr>
        <w:pStyle w:val="Sinespaciado"/>
        <w:jc w:val="both"/>
        <w:rPr>
          <w:rFonts w:cs="Calibri"/>
          <w:sz w:val="10"/>
          <w:szCs w:val="10"/>
        </w:rPr>
      </w:pPr>
    </w:p>
    <w:p w:rsidR="00D852B4" w:rsidRDefault="00D852B4" w:rsidP="00D852B4">
      <w:pPr>
        <w:pStyle w:val="Sinespaciado"/>
        <w:jc w:val="both"/>
        <w:rPr>
          <w:rFonts w:cs="Calibri"/>
        </w:rPr>
      </w:pPr>
      <w:r>
        <w:rPr>
          <w:rFonts w:cs="Calibri"/>
          <w:b/>
        </w:rPr>
        <w:lastRenderedPageBreak/>
        <w:t>2</w:t>
      </w:r>
      <w:r w:rsidRPr="004C70C6">
        <w:rPr>
          <w:rFonts w:cs="Calibri"/>
          <w:b/>
        </w:rPr>
        <w:t>.</w:t>
      </w:r>
      <w:r w:rsidRPr="00F432E4">
        <w:rPr>
          <w:rFonts w:cs="Calibri"/>
        </w:rPr>
        <w:t xml:space="preserve"> El sistema abre </w:t>
      </w:r>
      <w:r>
        <w:rPr>
          <w:rFonts w:cs="Calibri"/>
        </w:rPr>
        <w:t>el</w:t>
      </w:r>
      <w:r w:rsidRPr="00F432E4">
        <w:rPr>
          <w:rFonts w:cs="Calibri"/>
        </w:rPr>
        <w:t xml:space="preserve"> formulario “Usuario”</w:t>
      </w:r>
      <w:r>
        <w:rPr>
          <w:rFonts w:cs="Calibri"/>
        </w:rPr>
        <w:t xml:space="preserve"> en modo Modificación:</w:t>
      </w:r>
      <w:r w:rsidRPr="00F432E4">
        <w:rPr>
          <w:rFonts w:cs="Calibri"/>
        </w:rPr>
        <w:t xml:space="preserve"> </w:t>
      </w:r>
      <w:r w:rsidR="00F93899">
        <w:rPr>
          <w:rFonts w:cs="Calibri"/>
        </w:rPr>
        <w:t>con la caja</w:t>
      </w:r>
      <w:r>
        <w:rPr>
          <w:rFonts w:cs="Calibri"/>
        </w:rPr>
        <w:t xml:space="preserve"> de texto ID de Usuario</w:t>
      </w:r>
      <w:r w:rsidR="00F93899">
        <w:rPr>
          <w:rFonts w:cs="Calibri"/>
        </w:rPr>
        <w:t xml:space="preserve"> en modo solo lectura</w:t>
      </w:r>
      <w:r>
        <w:rPr>
          <w:rFonts w:cs="Calibri"/>
        </w:rPr>
        <w:t xml:space="preserve"> </w:t>
      </w:r>
      <w:r w:rsidRPr="000758B4">
        <w:rPr>
          <w:rFonts w:cs="Calibri"/>
          <w:b/>
        </w:rPr>
        <w:t>(</w:t>
      </w:r>
      <w:r>
        <w:rPr>
          <w:rFonts w:cs="Calibri"/>
          <w:b/>
        </w:rPr>
        <w:t>2</w:t>
      </w:r>
      <w:r w:rsidRPr="000758B4">
        <w:rPr>
          <w:rFonts w:cs="Calibri"/>
          <w:b/>
        </w:rPr>
        <w:t>)</w:t>
      </w:r>
      <w:r>
        <w:rPr>
          <w:rFonts w:cs="Calibri"/>
          <w:b/>
        </w:rPr>
        <w:t xml:space="preserve">, </w:t>
      </w:r>
      <w:r>
        <w:rPr>
          <w:rFonts w:cs="Calibri"/>
        </w:rPr>
        <w:t>N</w:t>
      </w:r>
      <w:r w:rsidRPr="00F432E4">
        <w:rPr>
          <w:rFonts w:cs="Calibri"/>
        </w:rPr>
        <w:t>ombre</w:t>
      </w:r>
      <w:r>
        <w:rPr>
          <w:rFonts w:cs="Calibri"/>
        </w:rPr>
        <w:t xml:space="preserve"> y Apellido</w:t>
      </w:r>
      <w:r w:rsidRPr="00F432E4">
        <w:rPr>
          <w:rFonts w:cs="Calibri"/>
        </w:rPr>
        <w:t xml:space="preserve"> </w:t>
      </w:r>
      <w:r>
        <w:rPr>
          <w:rFonts w:cs="Calibri"/>
          <w:b/>
          <w:bCs/>
        </w:rPr>
        <w:t>(3</w:t>
      </w:r>
      <w:r w:rsidRPr="00F432E4">
        <w:rPr>
          <w:rFonts w:cs="Calibri"/>
          <w:b/>
          <w:bCs/>
        </w:rPr>
        <w:t>),</w:t>
      </w:r>
      <w:r>
        <w:rPr>
          <w:rFonts w:cs="Calibri"/>
          <w:b/>
          <w:bCs/>
        </w:rPr>
        <w:t xml:space="preserve"> </w:t>
      </w:r>
      <w:r w:rsidR="00F93899">
        <w:rPr>
          <w:rFonts w:cs="Calibri"/>
        </w:rPr>
        <w:t>Email</w:t>
      </w:r>
      <w:r w:rsidR="00F93899" w:rsidRPr="00F432E4">
        <w:rPr>
          <w:rFonts w:cs="Calibri"/>
        </w:rPr>
        <w:t xml:space="preserve"> </w:t>
      </w:r>
      <w:r w:rsidR="00F93899">
        <w:rPr>
          <w:rFonts w:cs="Calibri"/>
          <w:b/>
          <w:bCs/>
        </w:rPr>
        <w:t>(4</w:t>
      </w:r>
      <w:r w:rsidR="00F93899" w:rsidRPr="00F432E4">
        <w:rPr>
          <w:rFonts w:cs="Calibri"/>
          <w:b/>
          <w:bCs/>
        </w:rPr>
        <w:t>),</w:t>
      </w:r>
      <w:r w:rsidR="00F93899">
        <w:rPr>
          <w:rFonts w:cs="Calibri"/>
          <w:b/>
          <w:bCs/>
        </w:rPr>
        <w:t xml:space="preserve"> </w:t>
      </w:r>
      <w:r w:rsidRPr="00902C8D">
        <w:rPr>
          <w:rFonts w:cs="Calibri"/>
          <w:bCs/>
        </w:rPr>
        <w:t>el c</w:t>
      </w:r>
      <w:r>
        <w:rPr>
          <w:rFonts w:cs="Calibri"/>
          <w:bCs/>
        </w:rPr>
        <w:t>hecked list</w:t>
      </w:r>
      <w:r w:rsidRPr="00902C8D">
        <w:rPr>
          <w:rFonts w:cs="Calibri"/>
          <w:bCs/>
        </w:rPr>
        <w:t xml:space="preserve"> box</w:t>
      </w:r>
      <w:r w:rsidRPr="00902C8D">
        <w:rPr>
          <w:rFonts w:cs="Calibri"/>
        </w:rPr>
        <w:t xml:space="preserve"> </w:t>
      </w:r>
      <w:r w:rsidRPr="00902C8D">
        <w:rPr>
          <w:rFonts w:cs="Calibri"/>
          <w:bCs/>
        </w:rPr>
        <w:t xml:space="preserve"> </w:t>
      </w:r>
      <w:r w:rsidRPr="00902C8D">
        <w:rPr>
          <w:rFonts w:cs="Calibri"/>
        </w:rPr>
        <w:t>Grupo</w:t>
      </w:r>
      <w:r>
        <w:rPr>
          <w:rFonts w:cs="Calibri"/>
        </w:rPr>
        <w:t>s</w:t>
      </w:r>
      <w:r w:rsidRPr="00902C8D">
        <w:rPr>
          <w:rFonts w:cs="Calibri"/>
        </w:rPr>
        <w:t xml:space="preserve"> </w:t>
      </w:r>
      <w:r w:rsidR="00F93899">
        <w:rPr>
          <w:rFonts w:cs="Calibri"/>
          <w:b/>
        </w:rPr>
        <w:t>(5</w:t>
      </w:r>
      <w:r w:rsidRPr="00902C8D">
        <w:rPr>
          <w:rFonts w:cs="Calibri"/>
          <w:b/>
        </w:rPr>
        <w:t>)</w:t>
      </w:r>
      <w:r w:rsidRPr="00F432E4">
        <w:rPr>
          <w:rFonts w:cs="Calibri"/>
        </w:rPr>
        <w:t xml:space="preserve"> y </w:t>
      </w:r>
      <w:r>
        <w:rPr>
          <w:rFonts w:cs="Calibri"/>
        </w:rPr>
        <w:t>el check box E</w:t>
      </w:r>
      <w:r w:rsidRPr="00F432E4">
        <w:rPr>
          <w:rFonts w:cs="Calibri"/>
        </w:rPr>
        <w:t xml:space="preserve">stado </w:t>
      </w:r>
      <w:r>
        <w:rPr>
          <w:rFonts w:cs="Calibri"/>
          <w:b/>
          <w:bCs/>
        </w:rPr>
        <w:t>(</w:t>
      </w:r>
      <w:r w:rsidR="00F93899">
        <w:rPr>
          <w:rFonts w:cs="Calibri"/>
          <w:b/>
          <w:bCs/>
        </w:rPr>
        <w:t>6</w:t>
      </w:r>
      <w:r w:rsidRPr="00F432E4">
        <w:rPr>
          <w:rFonts w:cs="Calibri"/>
          <w:b/>
          <w:bCs/>
        </w:rPr>
        <w:t>)</w:t>
      </w:r>
      <w:r>
        <w:rPr>
          <w:rFonts w:cs="Calibri"/>
        </w:rPr>
        <w:t xml:space="preserve"> habilitados y cargados con los datos del usuario seleccionado en el paso 1. Los botones Guardar </w:t>
      </w:r>
      <w:r w:rsidRPr="000758B4">
        <w:rPr>
          <w:rFonts w:cs="Calibri"/>
          <w:b/>
        </w:rPr>
        <w:t>(</w:t>
      </w:r>
      <w:r w:rsidR="00F93899">
        <w:rPr>
          <w:rFonts w:cs="Calibri"/>
          <w:b/>
        </w:rPr>
        <w:t>7</w:t>
      </w:r>
      <w:r w:rsidRPr="000758B4">
        <w:rPr>
          <w:rFonts w:cs="Calibri"/>
          <w:b/>
        </w:rPr>
        <w:t>)</w:t>
      </w:r>
      <w:r>
        <w:rPr>
          <w:rFonts w:cs="Calibri"/>
        </w:rPr>
        <w:t xml:space="preserve"> y Cancelar </w:t>
      </w:r>
      <w:r w:rsidR="00F93899">
        <w:rPr>
          <w:rFonts w:cs="Calibri"/>
          <w:b/>
        </w:rPr>
        <w:t>(8</w:t>
      </w:r>
      <w:r w:rsidRPr="000758B4">
        <w:rPr>
          <w:rFonts w:cs="Calibri"/>
          <w:b/>
        </w:rPr>
        <w:t>)</w:t>
      </w:r>
      <w:r>
        <w:rPr>
          <w:rFonts w:cs="Calibri"/>
        </w:rPr>
        <w:t xml:space="preserve"> aparecerán también habilitados.</w:t>
      </w:r>
    </w:p>
    <w:p w:rsidR="00D852B4" w:rsidRPr="00902C8D" w:rsidRDefault="00D852B4" w:rsidP="00D852B4">
      <w:pPr>
        <w:pStyle w:val="Sinespaciado"/>
        <w:jc w:val="both"/>
        <w:rPr>
          <w:rFonts w:cs="Calibri"/>
          <w:b/>
          <w:bCs/>
          <w:sz w:val="10"/>
          <w:szCs w:val="10"/>
        </w:rPr>
      </w:pPr>
    </w:p>
    <w:p w:rsidR="00D852B4" w:rsidRDefault="00D852B4" w:rsidP="00D852B4">
      <w:pPr>
        <w:pStyle w:val="Sinespaciado"/>
        <w:jc w:val="both"/>
        <w:rPr>
          <w:rFonts w:cs="Calibri"/>
        </w:rPr>
      </w:pPr>
      <w:r>
        <w:rPr>
          <w:rFonts w:cs="Calibri"/>
          <w:b/>
        </w:rPr>
        <w:t>3</w:t>
      </w:r>
      <w:r w:rsidRPr="004C70C6">
        <w:rPr>
          <w:rFonts w:cs="Calibri"/>
          <w:b/>
        </w:rPr>
        <w:t>.</w:t>
      </w:r>
      <w:r w:rsidRPr="00F432E4">
        <w:rPr>
          <w:rFonts w:cs="Calibri"/>
        </w:rPr>
        <w:t xml:space="preserve"> El actor modifica los datos </w:t>
      </w:r>
      <w:r>
        <w:rPr>
          <w:rFonts w:cs="Calibri"/>
        </w:rPr>
        <w:t>del usuario y presiona</w:t>
      </w:r>
      <w:r w:rsidRPr="00F432E4">
        <w:rPr>
          <w:rFonts w:cs="Calibri"/>
        </w:rPr>
        <w:t xml:space="preserve"> el botón “Guardar” </w:t>
      </w:r>
      <w:r>
        <w:rPr>
          <w:rFonts w:cs="Calibri"/>
          <w:b/>
          <w:bCs/>
        </w:rPr>
        <w:t>(8</w:t>
      </w:r>
      <w:r w:rsidRPr="00F432E4">
        <w:rPr>
          <w:rFonts w:cs="Calibri"/>
          <w:b/>
          <w:bCs/>
        </w:rPr>
        <w:t>)</w:t>
      </w:r>
      <w:r w:rsidRPr="00F432E4">
        <w:rPr>
          <w:rFonts w:cs="Calibri"/>
        </w:rPr>
        <w:t>.</w:t>
      </w:r>
    </w:p>
    <w:p w:rsidR="00D852B4" w:rsidRPr="00902C8D" w:rsidRDefault="00D852B4" w:rsidP="00D852B4">
      <w:pPr>
        <w:pStyle w:val="Sinespaciado"/>
        <w:jc w:val="both"/>
        <w:rPr>
          <w:rFonts w:cs="Calibri"/>
          <w:sz w:val="10"/>
          <w:szCs w:val="10"/>
        </w:rPr>
      </w:pPr>
    </w:p>
    <w:p w:rsidR="00D852B4" w:rsidRDefault="00D852B4" w:rsidP="00D852B4">
      <w:pPr>
        <w:pStyle w:val="Sinespaciado"/>
        <w:jc w:val="both"/>
      </w:pPr>
      <w:r>
        <w:rPr>
          <w:rFonts w:cs="Calibri"/>
          <w:b/>
          <w:lang w:val="es-MX"/>
        </w:rPr>
        <w:t>4</w:t>
      </w:r>
      <w:r w:rsidRPr="004C70C6">
        <w:rPr>
          <w:rFonts w:cs="Calibri"/>
          <w:b/>
          <w:lang w:val="es-MX"/>
        </w:rPr>
        <w:t>.</w:t>
      </w:r>
      <w:r w:rsidRPr="00F432E4">
        <w:rPr>
          <w:rFonts w:cs="Calibri"/>
          <w:lang w:val="es-MX"/>
        </w:rPr>
        <w:t xml:space="preserve"> El sistema </w:t>
      </w:r>
      <w:r w:rsidRPr="00C00079">
        <w:t>valida los datos ingresados y muestra un mensaje confi</w:t>
      </w:r>
      <w:r>
        <w:t xml:space="preserve">rmando el éxito de la operación </w:t>
      </w:r>
      <w:r w:rsidRPr="000758B4">
        <w:rPr>
          <w:b/>
        </w:rPr>
        <w:t>(Mensaje 1).</w:t>
      </w:r>
    </w:p>
    <w:p w:rsidR="00D852B4" w:rsidRPr="00C6402A" w:rsidRDefault="00D852B4" w:rsidP="00D852B4">
      <w:pPr>
        <w:pStyle w:val="Sinespaciado"/>
        <w:jc w:val="both"/>
        <w:rPr>
          <w:rFonts w:cs="Calibri"/>
          <w:sz w:val="10"/>
          <w:szCs w:val="10"/>
        </w:rPr>
      </w:pPr>
    </w:p>
    <w:p w:rsidR="00D852B4" w:rsidRDefault="00D852B4" w:rsidP="00D852B4">
      <w:pPr>
        <w:pStyle w:val="Sinespaciado"/>
        <w:jc w:val="both"/>
        <w:rPr>
          <w:rFonts w:cs="Calibri"/>
        </w:rPr>
      </w:pPr>
      <w:r>
        <w:rPr>
          <w:rFonts w:cs="Calibri"/>
          <w:b/>
        </w:rPr>
        <w:t>5</w:t>
      </w:r>
      <w:r w:rsidRPr="004C70C6">
        <w:rPr>
          <w:rFonts w:cs="Calibri"/>
          <w:b/>
        </w:rPr>
        <w:t>.</w:t>
      </w:r>
      <w:r w:rsidRPr="00F432E4">
        <w:rPr>
          <w:rFonts w:cs="Calibri"/>
        </w:rPr>
        <w:t xml:space="preserve"> El </w:t>
      </w:r>
      <w:r>
        <w:rPr>
          <w:rFonts w:cs="Calibri"/>
        </w:rPr>
        <w:t>actor hace clic en el botón Aceptar del mensaje.</w:t>
      </w:r>
    </w:p>
    <w:p w:rsidR="00D852B4" w:rsidRPr="00C6402A" w:rsidRDefault="00D852B4" w:rsidP="00D852B4">
      <w:pPr>
        <w:pStyle w:val="Sinespaciado"/>
        <w:jc w:val="both"/>
        <w:rPr>
          <w:rFonts w:cs="Calibri"/>
          <w:sz w:val="10"/>
          <w:szCs w:val="10"/>
        </w:rPr>
      </w:pPr>
    </w:p>
    <w:p w:rsidR="00D852B4" w:rsidRDefault="00D852B4" w:rsidP="00D852B4">
      <w:pPr>
        <w:pStyle w:val="Sinespaciado"/>
        <w:tabs>
          <w:tab w:val="left" w:pos="284"/>
        </w:tabs>
        <w:jc w:val="both"/>
        <w:rPr>
          <w:rFonts w:cs="Calibri"/>
        </w:rPr>
      </w:pPr>
      <w:r>
        <w:rPr>
          <w:rFonts w:cs="Calibri"/>
          <w:b/>
        </w:rPr>
        <w:t>6</w:t>
      </w:r>
      <w:r w:rsidRPr="004C70C6">
        <w:rPr>
          <w:rFonts w:cs="Calibri"/>
          <w:b/>
        </w:rPr>
        <w:t>.</w:t>
      </w:r>
      <w:r w:rsidRPr="00F432E4">
        <w:rPr>
          <w:rFonts w:cs="Calibri"/>
        </w:rPr>
        <w:t xml:space="preserve"> </w:t>
      </w:r>
      <w:r w:rsidRPr="00F432E4">
        <w:rPr>
          <w:rFonts w:cs="Calibri"/>
          <w:lang w:val="es-MX"/>
        </w:rPr>
        <w:t xml:space="preserve">El sistema </w:t>
      </w:r>
      <w:r>
        <w:rPr>
          <w:rFonts w:cs="Calibri"/>
        </w:rPr>
        <w:t xml:space="preserve">retorna al formulario Gestión de Usuarios </w:t>
      </w:r>
      <w:r w:rsidRPr="00F432E4">
        <w:rPr>
          <w:rFonts w:cs="Calibri"/>
        </w:rPr>
        <w:t>y actualiza el listado de usuarios.</w:t>
      </w:r>
    </w:p>
    <w:p w:rsidR="00D852B4" w:rsidRPr="00C6402A" w:rsidRDefault="00D852B4" w:rsidP="00D852B4">
      <w:pPr>
        <w:pStyle w:val="Sinespaciado"/>
        <w:tabs>
          <w:tab w:val="left" w:pos="284"/>
        </w:tabs>
        <w:jc w:val="both"/>
        <w:rPr>
          <w:rFonts w:cs="Calibri"/>
        </w:rPr>
      </w:pPr>
    </w:p>
    <w:p w:rsidR="00D852B4" w:rsidRDefault="00D852B4" w:rsidP="00D852B4">
      <w:pPr>
        <w:jc w:val="both"/>
        <w:rPr>
          <w:b/>
          <w:bCs/>
          <w:u w:val="single"/>
        </w:rPr>
      </w:pPr>
      <w:r w:rsidRPr="000758B4">
        <w:rPr>
          <w:b/>
          <w:bCs/>
          <w:u w:val="single"/>
        </w:rPr>
        <w:t>Escenario alternativo:</w:t>
      </w:r>
    </w:p>
    <w:p w:rsidR="00D852B4" w:rsidRPr="000758B4" w:rsidRDefault="00D852B4" w:rsidP="00D852B4">
      <w:pPr>
        <w:jc w:val="both"/>
        <w:rPr>
          <w:b/>
          <w:bCs/>
          <w:sz w:val="10"/>
          <w:szCs w:val="10"/>
          <w:u w:val="single"/>
        </w:rPr>
      </w:pPr>
    </w:p>
    <w:p w:rsidR="00D852B4" w:rsidRPr="00C65E67" w:rsidRDefault="00D852B4" w:rsidP="00D852B4">
      <w:pPr>
        <w:jc w:val="both"/>
        <w:rPr>
          <w:b/>
        </w:rPr>
      </w:pPr>
      <w:r w:rsidRPr="00C65E67">
        <w:rPr>
          <w:b/>
        </w:rPr>
        <w:t xml:space="preserve">*.a.  En cualquier momento el actor cancela la operación </w:t>
      </w:r>
    </w:p>
    <w:p w:rsidR="00D852B4" w:rsidRPr="00A2796D" w:rsidRDefault="00D852B4" w:rsidP="00D852B4">
      <w:pPr>
        <w:jc w:val="both"/>
      </w:pPr>
      <w:r w:rsidRPr="00C65E67">
        <w:rPr>
          <w:b/>
        </w:rPr>
        <w:t>*.a.1.</w:t>
      </w:r>
      <w:r>
        <w:t xml:space="preserve"> El actor presiona el botón Cancelar </w:t>
      </w:r>
      <w:r w:rsidRPr="00EE003E">
        <w:rPr>
          <w:b/>
        </w:rPr>
        <w:t>(</w:t>
      </w:r>
      <w:r>
        <w:rPr>
          <w:b/>
        </w:rPr>
        <w:t>9</w:t>
      </w:r>
      <w:r w:rsidRPr="00EE003E">
        <w:rPr>
          <w:b/>
        </w:rPr>
        <w:t>)</w:t>
      </w:r>
      <w:r w:rsidRPr="00A2796D">
        <w:t>.</w:t>
      </w:r>
    </w:p>
    <w:p w:rsidR="00D852B4" w:rsidRPr="00A2796D" w:rsidRDefault="00D852B4" w:rsidP="00D852B4">
      <w:pPr>
        <w:jc w:val="both"/>
      </w:pPr>
      <w:r w:rsidRPr="00C65E67">
        <w:rPr>
          <w:b/>
        </w:rPr>
        <w:t>*.a.2.</w:t>
      </w:r>
      <w:r w:rsidRPr="00A2796D">
        <w:t xml:space="preserve"> El sistema anula la operación </w:t>
      </w:r>
      <w:r>
        <w:t>y vuelve al formulario Gestión de Usuarios.</w:t>
      </w:r>
    </w:p>
    <w:p w:rsidR="00D852B4" w:rsidRDefault="00D852B4" w:rsidP="00D852B4">
      <w:pPr>
        <w:jc w:val="both"/>
        <w:rPr>
          <w:b/>
          <w:bCs/>
          <w:u w:val="single"/>
        </w:rPr>
      </w:pPr>
    </w:p>
    <w:p w:rsidR="00D852B4" w:rsidRPr="004C7CEF" w:rsidRDefault="00D852B4" w:rsidP="00D852B4">
      <w:pPr>
        <w:pStyle w:val="Sinespaciado"/>
        <w:rPr>
          <w:b/>
        </w:rPr>
      </w:pPr>
      <w:r>
        <w:rPr>
          <w:b/>
        </w:rPr>
        <w:t>1. a</w:t>
      </w:r>
      <w:r w:rsidRPr="004C7CEF">
        <w:rPr>
          <w:b/>
        </w:rPr>
        <w:t>. El actor selecciona al usuario Administrador para modificar.</w:t>
      </w:r>
    </w:p>
    <w:p w:rsidR="00D852B4" w:rsidRDefault="00D852B4" w:rsidP="00D852B4">
      <w:pPr>
        <w:pStyle w:val="Sinespaciado"/>
      </w:pPr>
      <w:r>
        <w:rPr>
          <w:b/>
        </w:rPr>
        <w:t>1. a</w:t>
      </w:r>
      <w:r w:rsidRPr="004C7CEF">
        <w:rPr>
          <w:b/>
        </w:rPr>
        <w:t>.1.</w:t>
      </w:r>
      <w:r>
        <w:tab/>
        <w:t xml:space="preserve">El sistema muestra un mensaje </w:t>
      </w:r>
      <w:r w:rsidRPr="004C7CEF">
        <w:rPr>
          <w:b/>
        </w:rPr>
        <w:t>(Mensaje 2).</w:t>
      </w:r>
    </w:p>
    <w:p w:rsidR="00D852B4" w:rsidRDefault="00D852B4" w:rsidP="00D852B4">
      <w:pPr>
        <w:pStyle w:val="Sinespaciado"/>
      </w:pPr>
      <w:r>
        <w:rPr>
          <w:b/>
        </w:rPr>
        <w:t>3. a</w:t>
      </w:r>
      <w:r w:rsidRPr="004C7CEF">
        <w:rPr>
          <w:b/>
        </w:rPr>
        <w:t>.2.</w:t>
      </w:r>
      <w:r>
        <w:tab/>
        <w:t xml:space="preserve">El actor presiona el botón </w:t>
      </w:r>
      <w:r w:rsidRPr="004C7CEF">
        <w:t xml:space="preserve">Aceptar </w:t>
      </w:r>
      <w:r>
        <w:t>del mensaje.</w:t>
      </w:r>
    </w:p>
    <w:p w:rsidR="00D852B4" w:rsidRPr="004C7CEF" w:rsidRDefault="00D852B4" w:rsidP="00D852B4">
      <w:pPr>
        <w:pStyle w:val="Sinespaciado"/>
      </w:pPr>
      <w:r>
        <w:rPr>
          <w:b/>
        </w:rPr>
        <w:t>3. a</w:t>
      </w:r>
      <w:r w:rsidRPr="004C7CEF">
        <w:rPr>
          <w:b/>
        </w:rPr>
        <w:t>.3.</w:t>
      </w:r>
      <w:r>
        <w:t xml:space="preserve"> </w:t>
      </w:r>
      <w:r>
        <w:tab/>
      </w:r>
      <w:r w:rsidRPr="005562C7">
        <w:t>El sistema</w:t>
      </w:r>
      <w:r>
        <w:t xml:space="preserve"> cierra el mensaje y</w:t>
      </w:r>
      <w:r w:rsidRPr="005562C7">
        <w:t xml:space="preserve"> </w:t>
      </w:r>
      <w:r>
        <w:t xml:space="preserve">cancela </w:t>
      </w:r>
      <w:r w:rsidRPr="005562C7">
        <w:t>la operación.</w:t>
      </w:r>
    </w:p>
    <w:p w:rsidR="00D852B4" w:rsidRPr="00C6402A" w:rsidRDefault="00D852B4" w:rsidP="00D852B4">
      <w:pPr>
        <w:jc w:val="both"/>
      </w:pPr>
    </w:p>
    <w:p w:rsidR="00D852B4" w:rsidRPr="004577CA" w:rsidRDefault="00D852B4" w:rsidP="00D852B4">
      <w:pPr>
        <w:pStyle w:val="Sinespaciado"/>
        <w:jc w:val="both"/>
      </w:pPr>
      <w:r w:rsidRPr="00C6402A">
        <w:rPr>
          <w:b/>
        </w:rPr>
        <w:t>3.b.</w:t>
      </w:r>
      <w:r w:rsidRPr="004577CA">
        <w:t xml:space="preserve"> </w:t>
      </w:r>
      <w:r w:rsidRPr="004577CA">
        <w:rPr>
          <w:b/>
        </w:rPr>
        <w:t xml:space="preserve">El actor omite el ingreso del </w:t>
      </w:r>
      <w:r>
        <w:rPr>
          <w:b/>
        </w:rPr>
        <w:t>Nombre y Apellido.</w:t>
      </w:r>
    </w:p>
    <w:p w:rsidR="00D852B4" w:rsidRPr="004577CA" w:rsidRDefault="00D852B4" w:rsidP="00D852B4">
      <w:pPr>
        <w:pStyle w:val="Sinespaciado"/>
        <w:jc w:val="both"/>
      </w:pPr>
      <w:r w:rsidRPr="00C6402A">
        <w:rPr>
          <w:b/>
        </w:rPr>
        <w:t>3. b.1.</w:t>
      </w:r>
      <w:r w:rsidRPr="00C6402A">
        <w:rPr>
          <w:b/>
        </w:rPr>
        <w:tab/>
      </w:r>
      <w:r w:rsidRPr="004577CA">
        <w:t>El siste</w:t>
      </w:r>
      <w:r>
        <w:t xml:space="preserve">ma muestra un mensaje </w:t>
      </w:r>
      <w:r>
        <w:rPr>
          <w:b/>
        </w:rPr>
        <w:t>(Mensaje 3</w:t>
      </w:r>
      <w:r w:rsidRPr="000758B4">
        <w:rPr>
          <w:b/>
        </w:rPr>
        <w:t>).</w:t>
      </w:r>
    </w:p>
    <w:p w:rsidR="00D852B4" w:rsidRPr="004577CA" w:rsidRDefault="00D852B4" w:rsidP="00D852B4">
      <w:pPr>
        <w:pStyle w:val="Sinespaciado"/>
        <w:jc w:val="both"/>
      </w:pPr>
      <w:r w:rsidRPr="00C6402A">
        <w:rPr>
          <w:b/>
        </w:rPr>
        <w:t>3. b.2.</w:t>
      </w:r>
      <w:r w:rsidRPr="004577CA">
        <w:tab/>
        <w:t>El actor presiona el botón Aceptar</w:t>
      </w:r>
      <w:r>
        <w:t xml:space="preserve"> de dicho</w:t>
      </w:r>
      <w:r w:rsidRPr="004577CA">
        <w:t xml:space="preserve"> mensaje.</w:t>
      </w:r>
    </w:p>
    <w:p w:rsidR="00D852B4" w:rsidRDefault="00D852B4" w:rsidP="00D852B4">
      <w:pPr>
        <w:pStyle w:val="Sinespaciado"/>
        <w:jc w:val="both"/>
      </w:pPr>
      <w:r w:rsidRPr="00C6402A">
        <w:rPr>
          <w:b/>
        </w:rPr>
        <w:t>3. b.3.</w:t>
      </w:r>
      <w:r w:rsidRPr="004577CA">
        <w:tab/>
        <w:t>El sistema</w:t>
      </w:r>
      <w:r>
        <w:t xml:space="preserve"> vuelve al formulario Usuario y</w:t>
      </w:r>
      <w:r w:rsidRPr="004577CA">
        <w:t xml:space="preserve"> posiciona el cursor en el cuadro de texto Nombre </w:t>
      </w:r>
      <w:r>
        <w:t>y Apellido</w:t>
      </w:r>
      <w:r w:rsidRPr="004577CA">
        <w:t xml:space="preserve"> (2).</w:t>
      </w:r>
    </w:p>
    <w:p w:rsidR="00D852B4" w:rsidRDefault="00D852B4" w:rsidP="00D852B4">
      <w:pPr>
        <w:pStyle w:val="Sinespaciado"/>
        <w:jc w:val="both"/>
      </w:pPr>
    </w:p>
    <w:p w:rsidR="00D852B4" w:rsidRPr="004577CA" w:rsidRDefault="00D852B4" w:rsidP="00D852B4">
      <w:pPr>
        <w:pStyle w:val="Sinespaciado"/>
        <w:jc w:val="both"/>
      </w:pPr>
      <w:r w:rsidRPr="00C6402A">
        <w:rPr>
          <w:b/>
        </w:rPr>
        <w:t>3.</w:t>
      </w:r>
      <w:r>
        <w:rPr>
          <w:b/>
        </w:rPr>
        <w:t>c</w:t>
      </w:r>
      <w:r w:rsidRPr="00C6402A">
        <w:rPr>
          <w:b/>
        </w:rPr>
        <w:t>.</w:t>
      </w:r>
      <w:r w:rsidRPr="004577CA">
        <w:t xml:space="preserve"> </w:t>
      </w:r>
      <w:r w:rsidRPr="004577CA">
        <w:rPr>
          <w:b/>
        </w:rPr>
        <w:t xml:space="preserve">El actor omite </w:t>
      </w:r>
      <w:r>
        <w:rPr>
          <w:b/>
        </w:rPr>
        <w:t>la selección de al menos un grupo</w:t>
      </w:r>
    </w:p>
    <w:p w:rsidR="00D852B4" w:rsidRPr="004577CA" w:rsidRDefault="00D852B4" w:rsidP="00D852B4">
      <w:pPr>
        <w:pStyle w:val="Sinespaciado"/>
        <w:jc w:val="both"/>
      </w:pPr>
      <w:r w:rsidRPr="00C6402A">
        <w:rPr>
          <w:b/>
        </w:rPr>
        <w:t xml:space="preserve">3. </w:t>
      </w:r>
      <w:r>
        <w:rPr>
          <w:b/>
        </w:rPr>
        <w:t>c</w:t>
      </w:r>
      <w:r w:rsidRPr="00C6402A">
        <w:rPr>
          <w:b/>
        </w:rPr>
        <w:t>.1.</w:t>
      </w:r>
      <w:r w:rsidRPr="00C6402A">
        <w:rPr>
          <w:b/>
        </w:rPr>
        <w:tab/>
      </w:r>
      <w:r w:rsidRPr="004577CA">
        <w:t>El siste</w:t>
      </w:r>
      <w:r>
        <w:t xml:space="preserve">ma muestra un mensaje </w:t>
      </w:r>
      <w:r>
        <w:rPr>
          <w:b/>
        </w:rPr>
        <w:t>(Mensaje 4</w:t>
      </w:r>
      <w:r w:rsidRPr="008F481E">
        <w:rPr>
          <w:b/>
        </w:rPr>
        <w:t>).</w:t>
      </w:r>
    </w:p>
    <w:p w:rsidR="00D852B4" w:rsidRPr="004577CA" w:rsidRDefault="00D852B4" w:rsidP="00D852B4">
      <w:pPr>
        <w:pStyle w:val="Sinespaciado"/>
        <w:jc w:val="both"/>
      </w:pPr>
      <w:r>
        <w:rPr>
          <w:b/>
        </w:rPr>
        <w:t>3. c</w:t>
      </w:r>
      <w:r w:rsidRPr="00C6402A">
        <w:rPr>
          <w:b/>
        </w:rPr>
        <w:t>.2.</w:t>
      </w:r>
      <w:r w:rsidRPr="004577CA">
        <w:tab/>
        <w:t>El actor presiona el botón Aceptar</w:t>
      </w:r>
      <w:r>
        <w:t xml:space="preserve"> de dicho</w:t>
      </w:r>
      <w:r w:rsidRPr="004577CA">
        <w:t xml:space="preserve"> mensaje.</w:t>
      </w:r>
    </w:p>
    <w:p w:rsidR="00D852B4" w:rsidRDefault="00D852B4" w:rsidP="00D852B4">
      <w:pPr>
        <w:pStyle w:val="Sinespaciado"/>
        <w:jc w:val="both"/>
      </w:pPr>
      <w:r>
        <w:rPr>
          <w:b/>
        </w:rPr>
        <w:t>3. c</w:t>
      </w:r>
      <w:r w:rsidRPr="00C6402A">
        <w:rPr>
          <w:b/>
        </w:rPr>
        <w:t>.3.</w:t>
      </w:r>
      <w:r w:rsidRPr="004577CA">
        <w:tab/>
        <w:t>El sistema</w:t>
      </w:r>
      <w:r>
        <w:t xml:space="preserve"> vuelve al formulario Usuario.</w:t>
      </w:r>
    </w:p>
    <w:p w:rsidR="00D852B4" w:rsidRDefault="00D852B4" w:rsidP="00D852B4">
      <w:pPr>
        <w:pStyle w:val="Sinespaciado"/>
        <w:jc w:val="both"/>
      </w:pPr>
    </w:p>
    <w:p w:rsidR="00D852B4" w:rsidRDefault="00D852B4" w:rsidP="00D852B4">
      <w:pPr>
        <w:pStyle w:val="Sinespaciado"/>
        <w:jc w:val="both"/>
      </w:pPr>
    </w:p>
    <w:p w:rsidR="00D852B4" w:rsidRDefault="00D852B4" w:rsidP="00D852B4">
      <w:pPr>
        <w:pStyle w:val="Sinespaciado"/>
        <w:jc w:val="both"/>
      </w:pPr>
    </w:p>
    <w:p w:rsidR="00F93899" w:rsidRDefault="00F93899" w:rsidP="00D852B4">
      <w:pPr>
        <w:jc w:val="center"/>
        <w:rPr>
          <w:u w:val="single"/>
        </w:rPr>
      </w:pPr>
    </w:p>
    <w:p w:rsidR="00F93899" w:rsidRDefault="00F93899" w:rsidP="00D852B4">
      <w:pPr>
        <w:jc w:val="center"/>
        <w:rPr>
          <w:u w:val="single"/>
        </w:rPr>
      </w:pPr>
    </w:p>
    <w:p w:rsidR="00D852B4" w:rsidRDefault="00D852B4" w:rsidP="00D852B4">
      <w:pPr>
        <w:jc w:val="center"/>
        <w:rPr>
          <w:u w:val="single"/>
        </w:rPr>
      </w:pPr>
      <w:r w:rsidRPr="004C7CEF">
        <w:rPr>
          <w:u w:val="single"/>
        </w:rPr>
        <w:lastRenderedPageBreak/>
        <w:t>Mensaje 1:</w:t>
      </w:r>
    </w:p>
    <w:p w:rsidR="00F93899" w:rsidRDefault="00BE4AB6" w:rsidP="00F93899">
      <w:pPr>
        <w:jc w:val="center"/>
        <w:rPr>
          <w:b/>
          <w:noProof/>
          <w:lang w:eastAsia="es-AR"/>
        </w:rPr>
      </w:pPr>
      <w:r>
        <w:rPr>
          <w:b/>
          <w:noProof/>
          <w:lang w:eastAsia="es-AR"/>
        </w:rPr>
        <w:drawing>
          <wp:inline distT="0" distB="0" distL="0" distR="0">
            <wp:extent cx="2910205" cy="1288415"/>
            <wp:effectExtent l="19050" t="0" r="4445" b="0"/>
            <wp:docPr id="31" name="Imagen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0205" cy="1288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3899" w:rsidRDefault="00F93899" w:rsidP="00F93899">
      <w:pPr>
        <w:jc w:val="center"/>
        <w:rPr>
          <w:b/>
          <w:noProof/>
          <w:lang w:eastAsia="es-AR"/>
        </w:rPr>
      </w:pPr>
    </w:p>
    <w:p w:rsidR="00D852B4" w:rsidRPr="00F93899" w:rsidRDefault="00D852B4" w:rsidP="00F93899">
      <w:pPr>
        <w:jc w:val="center"/>
        <w:rPr>
          <w:u w:val="single"/>
        </w:rPr>
      </w:pPr>
      <w:r w:rsidRPr="004C7CEF">
        <w:rPr>
          <w:u w:val="single"/>
        </w:rPr>
        <w:t>Mensaje 2:</w:t>
      </w:r>
      <w:r>
        <w:t xml:space="preserve">                                                         </w:t>
      </w:r>
      <w:r w:rsidRPr="004C7CEF">
        <w:rPr>
          <w:u w:val="single"/>
        </w:rPr>
        <w:t>Mensaje 3:</w:t>
      </w:r>
      <w:r w:rsidRPr="004C7CEF">
        <w:rPr>
          <w:u w:val="single"/>
        </w:rPr>
        <w:tab/>
      </w:r>
    </w:p>
    <w:p w:rsidR="0031285F" w:rsidRDefault="00BE4AB6" w:rsidP="00D852B4">
      <w:pPr>
        <w:jc w:val="center"/>
        <w:rPr>
          <w:noProof/>
          <w:lang w:eastAsia="es-AR"/>
        </w:rPr>
      </w:pPr>
      <w:r>
        <w:rPr>
          <w:noProof/>
          <w:lang w:eastAsia="es-AR"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198755</wp:posOffset>
            </wp:positionV>
            <wp:extent cx="3171825" cy="1228725"/>
            <wp:effectExtent l="19050" t="0" r="0" b="0"/>
            <wp:wrapSquare wrapText="bothSides"/>
            <wp:docPr id="11" name="Imagen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21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1825" cy="12287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noProof/>
          <w:lang w:eastAsia="es-AR"/>
        </w:rPr>
        <w:drawing>
          <wp:inline distT="0" distB="0" distL="0" distR="0">
            <wp:extent cx="2496820" cy="1415415"/>
            <wp:effectExtent l="19050" t="0" r="0" b="0"/>
            <wp:docPr id="32" name="Imagen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6820" cy="1415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1285F">
        <w:rPr>
          <w:noProof/>
          <w:lang w:eastAsia="es-AR"/>
        </w:rPr>
        <w:t xml:space="preserve">  </w:t>
      </w:r>
    </w:p>
    <w:p w:rsidR="00D852B4" w:rsidRDefault="00D852B4" w:rsidP="00D852B4">
      <w:pPr>
        <w:jc w:val="center"/>
      </w:pPr>
      <w:r w:rsidRPr="004C7CEF">
        <w:rPr>
          <w:u w:val="single"/>
        </w:rPr>
        <w:t>Mensaje 4:</w:t>
      </w:r>
      <w:r w:rsidR="0031285F">
        <w:tab/>
        <w:t xml:space="preserve">                                                                      </w:t>
      </w:r>
    </w:p>
    <w:p w:rsidR="00D852B4" w:rsidRDefault="00BE4AB6" w:rsidP="00D852B4">
      <w:pPr>
        <w:jc w:val="center"/>
      </w:pPr>
      <w:r>
        <w:rPr>
          <w:noProof/>
          <w:lang w:eastAsia="es-AR"/>
        </w:rPr>
        <w:drawing>
          <wp:anchor distT="0" distB="0" distL="114300" distR="114300" simplePos="0" relativeHeight="251658752" behindDoc="0" locked="0" layoutInCell="1" allowOverlap="1">
            <wp:simplePos x="0" y="0"/>
            <wp:positionH relativeFrom="column">
              <wp:posOffset>1518920</wp:posOffset>
            </wp:positionH>
            <wp:positionV relativeFrom="paragraph">
              <wp:posOffset>36195</wp:posOffset>
            </wp:positionV>
            <wp:extent cx="2286000" cy="1252855"/>
            <wp:effectExtent l="19050" t="0" r="0" b="0"/>
            <wp:wrapSquare wrapText="bothSides"/>
            <wp:docPr id="98" name="Imagen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12528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D852B4" w:rsidRPr="004C7CEF" w:rsidRDefault="00D852B4" w:rsidP="00D852B4">
      <w:pPr>
        <w:jc w:val="center"/>
        <w:rPr>
          <w:sz w:val="10"/>
          <w:szCs w:val="10"/>
        </w:rPr>
      </w:pPr>
    </w:p>
    <w:p w:rsidR="0031285F" w:rsidRDefault="00D852B4" w:rsidP="00D852B4">
      <w:pPr>
        <w:jc w:val="center"/>
      </w:pPr>
      <w:r>
        <w:t xml:space="preserve">       </w:t>
      </w:r>
    </w:p>
    <w:p w:rsidR="0031285F" w:rsidRDefault="0031285F" w:rsidP="00D852B4">
      <w:pPr>
        <w:jc w:val="center"/>
      </w:pPr>
    </w:p>
    <w:p w:rsidR="00D852B4" w:rsidRDefault="00D852B4" w:rsidP="00D852B4">
      <w:pPr>
        <w:jc w:val="center"/>
      </w:pPr>
      <w:r>
        <w:tab/>
        <w:t xml:space="preserve">                                       </w:t>
      </w:r>
    </w:p>
    <w:p w:rsidR="00D852B4" w:rsidRDefault="00D852B4" w:rsidP="00D852B4">
      <w:pPr>
        <w:jc w:val="center"/>
      </w:pPr>
    </w:p>
    <w:p w:rsidR="00D852B4" w:rsidRDefault="00D852B4" w:rsidP="00D852B4">
      <w:pPr>
        <w:jc w:val="center"/>
      </w:pPr>
    </w:p>
    <w:p w:rsidR="00D852B4" w:rsidRDefault="00D852B4" w:rsidP="00D852B4">
      <w:pPr>
        <w:tabs>
          <w:tab w:val="left" w:pos="720"/>
        </w:tabs>
        <w:ind w:right="18"/>
        <w:jc w:val="both"/>
        <w:rPr>
          <w:bCs/>
          <w:u w:val="single"/>
          <w:lang w:val="es-MX" w:eastAsia="es-MX"/>
        </w:rPr>
      </w:pPr>
    </w:p>
    <w:p w:rsidR="00D852B4" w:rsidRDefault="00D852B4" w:rsidP="00D852B4">
      <w:pPr>
        <w:tabs>
          <w:tab w:val="left" w:pos="720"/>
        </w:tabs>
        <w:ind w:right="18"/>
        <w:jc w:val="both"/>
        <w:rPr>
          <w:bCs/>
          <w:u w:val="single"/>
          <w:lang w:val="es-MX" w:eastAsia="es-MX"/>
        </w:rPr>
      </w:pPr>
    </w:p>
    <w:p w:rsidR="00D852B4" w:rsidRDefault="00D852B4" w:rsidP="00D852B4">
      <w:pPr>
        <w:tabs>
          <w:tab w:val="left" w:pos="720"/>
        </w:tabs>
        <w:ind w:right="18"/>
        <w:jc w:val="both"/>
        <w:rPr>
          <w:bCs/>
          <w:u w:val="single"/>
          <w:lang w:val="es-MX" w:eastAsia="es-MX"/>
        </w:rPr>
      </w:pPr>
    </w:p>
    <w:p w:rsidR="0031285F" w:rsidRPr="005E5FDD" w:rsidRDefault="0031285F" w:rsidP="00D852B4">
      <w:pPr>
        <w:tabs>
          <w:tab w:val="left" w:pos="720"/>
        </w:tabs>
        <w:ind w:right="18"/>
        <w:jc w:val="both"/>
        <w:rPr>
          <w:bCs/>
          <w:u w:val="single"/>
          <w:lang w:val="es-MX" w:eastAsia="es-MX"/>
        </w:rPr>
      </w:pPr>
    </w:p>
    <w:p w:rsidR="00D852B4" w:rsidRPr="00404DEF" w:rsidRDefault="00BE4AB6" w:rsidP="00667D11">
      <w:pPr>
        <w:pStyle w:val="Prrafodelista"/>
        <w:numPr>
          <w:ilvl w:val="1"/>
          <w:numId w:val="1"/>
        </w:numPr>
        <w:tabs>
          <w:tab w:val="left" w:pos="720"/>
        </w:tabs>
        <w:ind w:right="18"/>
        <w:jc w:val="both"/>
        <w:rPr>
          <w:b/>
          <w:bCs/>
          <w:u w:val="single"/>
          <w:lang w:val="es-MX" w:eastAsia="es-MX"/>
        </w:rPr>
      </w:pPr>
      <w:r>
        <w:rPr>
          <w:b/>
          <w:bCs/>
          <w:u w:val="single"/>
          <w:lang w:val="es-MX" w:eastAsia="es-MX"/>
        </w:rPr>
        <w:lastRenderedPageBreak/>
        <w:t>Consultar U</w:t>
      </w:r>
      <w:r w:rsidR="00D852B4" w:rsidRPr="00404DEF">
        <w:rPr>
          <w:b/>
          <w:bCs/>
          <w:u w:val="single"/>
          <w:lang w:val="es-MX" w:eastAsia="es-MX"/>
        </w:rPr>
        <w:t>suario</w:t>
      </w:r>
    </w:p>
    <w:p w:rsidR="00D852B4" w:rsidRDefault="00D852B4" w:rsidP="00D852B4">
      <w:pPr>
        <w:tabs>
          <w:tab w:val="left" w:pos="720"/>
        </w:tabs>
        <w:ind w:right="18"/>
        <w:jc w:val="both"/>
        <w:rPr>
          <w:b/>
          <w:bCs/>
          <w:sz w:val="10"/>
          <w:szCs w:val="10"/>
          <w:u w:val="single"/>
          <w:lang w:val="es-MX" w:eastAsia="es-MX"/>
        </w:rPr>
      </w:pPr>
    </w:p>
    <w:p w:rsidR="00D852B4" w:rsidRPr="00AB34E1" w:rsidRDefault="00D852B4" w:rsidP="00D852B4">
      <w:pPr>
        <w:tabs>
          <w:tab w:val="left" w:pos="720"/>
        </w:tabs>
        <w:ind w:right="18"/>
        <w:jc w:val="both"/>
        <w:rPr>
          <w:b/>
          <w:bCs/>
          <w:sz w:val="10"/>
          <w:szCs w:val="10"/>
          <w:u w:val="single"/>
          <w:lang w:val="es-MX" w:eastAsia="es-MX"/>
        </w:rPr>
      </w:pPr>
    </w:p>
    <w:p w:rsidR="00D852B4" w:rsidRDefault="00BE4AB6" w:rsidP="00D852B4">
      <w:pPr>
        <w:pStyle w:val="Sinespaciado"/>
        <w:tabs>
          <w:tab w:val="left" w:pos="284"/>
        </w:tabs>
        <w:jc w:val="center"/>
        <w:rPr>
          <w:rFonts w:cs="Calibri"/>
          <w:lang w:val="es-MX"/>
        </w:rPr>
      </w:pPr>
      <w:r>
        <w:rPr>
          <w:noProof/>
          <w:lang w:val="es-AR" w:eastAsia="es-AR"/>
        </w:rPr>
        <w:drawing>
          <wp:inline distT="0" distB="0" distL="0" distR="0">
            <wp:extent cx="5398770" cy="4039235"/>
            <wp:effectExtent l="19050" t="0" r="0" b="0"/>
            <wp:docPr id="33" name="Imagen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4039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D852B4">
      <w:pPr>
        <w:pStyle w:val="Sinespaciado"/>
        <w:tabs>
          <w:tab w:val="left" w:pos="284"/>
        </w:tabs>
        <w:jc w:val="center"/>
        <w:rPr>
          <w:rFonts w:cs="Calibri"/>
          <w:lang w:val="es-MX"/>
        </w:rPr>
      </w:pPr>
    </w:p>
    <w:p w:rsidR="00D852B4" w:rsidRDefault="00BE4AB6" w:rsidP="00D852B4">
      <w:pPr>
        <w:pStyle w:val="Sinespaciado"/>
        <w:tabs>
          <w:tab w:val="left" w:pos="284"/>
        </w:tabs>
        <w:jc w:val="center"/>
        <w:rPr>
          <w:rFonts w:cs="Calibri"/>
          <w:lang w:val="es-MX"/>
        </w:rPr>
      </w:pPr>
      <w:r>
        <w:rPr>
          <w:rFonts w:cs="Calibri"/>
          <w:noProof/>
          <w:lang w:val="es-AR" w:eastAsia="es-AR"/>
        </w:rPr>
        <w:lastRenderedPageBreak/>
        <w:drawing>
          <wp:inline distT="0" distB="0" distL="0" distR="0">
            <wp:extent cx="4897755" cy="5565775"/>
            <wp:effectExtent l="19050" t="0" r="0" b="0"/>
            <wp:docPr id="34" name="Imagen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7755" cy="5565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D852B4">
      <w:pPr>
        <w:pStyle w:val="Sinespaciado"/>
        <w:tabs>
          <w:tab w:val="left" w:pos="284"/>
        </w:tabs>
        <w:jc w:val="both"/>
        <w:rPr>
          <w:rFonts w:cs="Calibri"/>
          <w:lang w:val="es-MX"/>
        </w:rPr>
      </w:pPr>
    </w:p>
    <w:p w:rsidR="00D852B4" w:rsidRPr="004C7CEF" w:rsidRDefault="00D852B4" w:rsidP="00D852B4">
      <w:pPr>
        <w:pStyle w:val="Sinespaciado"/>
        <w:jc w:val="both"/>
        <w:rPr>
          <w:rFonts w:cs="Calibri"/>
        </w:rPr>
      </w:pPr>
      <w:r w:rsidRPr="004C7CEF">
        <w:rPr>
          <w:rFonts w:cs="Calibri"/>
          <w:b/>
          <w:bCs/>
          <w:u w:val="single"/>
        </w:rPr>
        <w:t>Nombre:</w:t>
      </w:r>
      <w:r w:rsidRPr="00F432E4">
        <w:rPr>
          <w:rFonts w:cs="Calibri"/>
          <w:b/>
          <w:bCs/>
        </w:rPr>
        <w:t xml:space="preserve"> </w:t>
      </w:r>
      <w:r>
        <w:rPr>
          <w:rFonts w:cs="Calibri"/>
        </w:rPr>
        <w:t>Consultar Usuario</w:t>
      </w:r>
    </w:p>
    <w:p w:rsidR="00D852B4" w:rsidRPr="00F432E4" w:rsidRDefault="00D852B4" w:rsidP="00D852B4">
      <w:pPr>
        <w:pStyle w:val="Sinespaciado"/>
        <w:jc w:val="both"/>
        <w:rPr>
          <w:rFonts w:cs="Calibri"/>
        </w:rPr>
      </w:pPr>
      <w:r w:rsidRPr="004C7CEF">
        <w:rPr>
          <w:rFonts w:cs="Calibri"/>
          <w:b/>
          <w:bCs/>
          <w:u w:val="single"/>
        </w:rPr>
        <w:t>Actor:</w:t>
      </w:r>
      <w:r w:rsidRPr="00F432E4">
        <w:rPr>
          <w:rFonts w:cs="Calibri"/>
          <w:b/>
          <w:bCs/>
        </w:rPr>
        <w:t xml:space="preserve"> </w:t>
      </w:r>
      <w:r>
        <w:rPr>
          <w:rFonts w:cs="Calibri"/>
        </w:rPr>
        <w:t>Administrador</w:t>
      </w:r>
    </w:p>
    <w:p w:rsidR="00D852B4" w:rsidRPr="00F432E4" w:rsidRDefault="00D852B4" w:rsidP="00D852B4">
      <w:pPr>
        <w:pStyle w:val="Sinespaciado"/>
        <w:jc w:val="both"/>
        <w:rPr>
          <w:rFonts w:cs="Calibri"/>
          <w:color w:val="000000"/>
        </w:rPr>
      </w:pPr>
      <w:r w:rsidRPr="004C7CEF">
        <w:rPr>
          <w:rFonts w:cs="Calibri"/>
          <w:b/>
          <w:bCs/>
          <w:u w:val="single"/>
        </w:rPr>
        <w:t>Descripción:</w:t>
      </w:r>
      <w:r w:rsidRPr="00F432E4">
        <w:rPr>
          <w:rFonts w:cs="Calibri"/>
          <w:b/>
          <w:bCs/>
        </w:rPr>
        <w:t xml:space="preserve"> </w:t>
      </w:r>
      <w:r w:rsidRPr="00F432E4">
        <w:rPr>
          <w:rFonts w:cs="Calibri"/>
          <w:color w:val="000000"/>
        </w:rPr>
        <w:t xml:space="preserve">El </w:t>
      </w:r>
      <w:r>
        <w:rPr>
          <w:rFonts w:cs="Calibri"/>
          <w:color w:val="000000"/>
        </w:rPr>
        <w:t>actor</w:t>
      </w:r>
      <w:r w:rsidRPr="00F432E4">
        <w:rPr>
          <w:rFonts w:cs="Calibri"/>
          <w:color w:val="000000"/>
        </w:rPr>
        <w:t xml:space="preserve"> selecciona un usuario y </w:t>
      </w:r>
      <w:r>
        <w:rPr>
          <w:rFonts w:cs="Calibri"/>
          <w:color w:val="000000"/>
        </w:rPr>
        <w:t>consulta</w:t>
      </w:r>
      <w:r w:rsidRPr="00F432E4">
        <w:rPr>
          <w:rFonts w:cs="Calibri"/>
          <w:color w:val="000000"/>
        </w:rPr>
        <w:t xml:space="preserve"> sus datos.</w:t>
      </w:r>
    </w:p>
    <w:p w:rsidR="00D852B4" w:rsidRPr="004C7CEF" w:rsidRDefault="00D852B4" w:rsidP="00D852B4">
      <w:pPr>
        <w:pStyle w:val="Sinespaciado"/>
        <w:jc w:val="both"/>
        <w:rPr>
          <w:rFonts w:cs="Calibri"/>
          <w:b/>
          <w:bCs/>
          <w:u w:val="single"/>
        </w:rPr>
      </w:pPr>
      <w:r w:rsidRPr="004C7CEF">
        <w:rPr>
          <w:rFonts w:cs="Calibri"/>
          <w:b/>
          <w:bCs/>
          <w:u w:val="single"/>
        </w:rPr>
        <w:t>Precondiciones:</w:t>
      </w:r>
    </w:p>
    <w:p w:rsidR="00D852B4" w:rsidRDefault="00D852B4" w:rsidP="00D852B4">
      <w:pPr>
        <w:pStyle w:val="Sinespaciado"/>
        <w:jc w:val="both"/>
        <w:rPr>
          <w:rFonts w:cs="Calibri"/>
        </w:rPr>
      </w:pPr>
      <w:r>
        <w:rPr>
          <w:rFonts w:cs="Calibri"/>
        </w:rPr>
        <w:t>El actor se ha logueado en el sistema.</w:t>
      </w:r>
    </w:p>
    <w:p w:rsidR="00D852B4" w:rsidRDefault="00D852B4" w:rsidP="00D852B4">
      <w:pPr>
        <w:pStyle w:val="Sinespaciado"/>
        <w:jc w:val="both"/>
        <w:rPr>
          <w:rFonts w:cs="Calibri"/>
        </w:rPr>
      </w:pPr>
      <w:r>
        <w:rPr>
          <w:rFonts w:cs="Calibri"/>
        </w:rPr>
        <w:t>Se ejecutó</w:t>
      </w:r>
      <w:r w:rsidRPr="00F432E4">
        <w:rPr>
          <w:rFonts w:cs="Calibri"/>
        </w:rPr>
        <w:t xml:space="preserve"> el caso de uso “</w:t>
      </w:r>
      <w:r>
        <w:rPr>
          <w:rFonts w:cs="Calibri"/>
          <w:b/>
          <w:bCs/>
          <w:i/>
          <w:iCs/>
        </w:rPr>
        <w:t>Gestionar</w:t>
      </w:r>
      <w:r w:rsidRPr="00F432E4">
        <w:rPr>
          <w:rFonts w:cs="Calibri"/>
          <w:b/>
          <w:bCs/>
          <w:i/>
          <w:iCs/>
        </w:rPr>
        <w:t xml:space="preserve"> usuarios</w:t>
      </w:r>
      <w:r w:rsidRPr="00F432E4">
        <w:rPr>
          <w:rFonts w:cs="Calibri"/>
        </w:rPr>
        <w:t>”.</w:t>
      </w:r>
    </w:p>
    <w:p w:rsidR="00D852B4" w:rsidRPr="00F432E4" w:rsidRDefault="00D852B4" w:rsidP="00D852B4">
      <w:pPr>
        <w:pStyle w:val="Sinespaciado"/>
        <w:jc w:val="both"/>
        <w:rPr>
          <w:rFonts w:cs="Calibri"/>
        </w:rPr>
      </w:pPr>
      <w:r w:rsidRPr="004C7CEF">
        <w:rPr>
          <w:rFonts w:cs="Calibri"/>
          <w:b/>
          <w:u w:val="single"/>
        </w:rPr>
        <w:t>Pos condiciones:</w:t>
      </w:r>
      <w:r>
        <w:rPr>
          <w:rFonts w:cs="Calibri"/>
        </w:rPr>
        <w:t xml:space="preserve"> se consultaron los datos de un usuario.</w:t>
      </w:r>
    </w:p>
    <w:p w:rsidR="00D852B4" w:rsidRDefault="00D852B4" w:rsidP="00D852B4">
      <w:pPr>
        <w:pStyle w:val="Sinespaciado"/>
        <w:jc w:val="both"/>
        <w:rPr>
          <w:rFonts w:cs="Calibri"/>
          <w:b/>
          <w:bCs/>
          <w:u w:val="single"/>
        </w:rPr>
      </w:pPr>
      <w:r>
        <w:rPr>
          <w:rFonts w:cs="Calibri"/>
          <w:b/>
          <w:bCs/>
          <w:u w:val="single"/>
        </w:rPr>
        <w:t>Escenario principal:</w:t>
      </w:r>
    </w:p>
    <w:p w:rsidR="00D852B4" w:rsidRPr="00AE7A39" w:rsidRDefault="00D852B4" w:rsidP="00D852B4">
      <w:pPr>
        <w:pStyle w:val="Sinespaciado"/>
        <w:jc w:val="both"/>
        <w:rPr>
          <w:rFonts w:cs="Calibri"/>
          <w:b/>
          <w:bCs/>
          <w:sz w:val="10"/>
          <w:szCs w:val="10"/>
          <w:u w:val="single"/>
        </w:rPr>
      </w:pPr>
    </w:p>
    <w:p w:rsidR="00D852B4" w:rsidRDefault="00D852B4" w:rsidP="00D852B4">
      <w:pPr>
        <w:pStyle w:val="Sinespaciado"/>
        <w:jc w:val="both"/>
        <w:rPr>
          <w:rFonts w:cs="Calibri"/>
        </w:rPr>
      </w:pPr>
      <w:r w:rsidRPr="004C70C6">
        <w:rPr>
          <w:rFonts w:cs="Calibri"/>
          <w:b/>
        </w:rPr>
        <w:t>1.</w:t>
      </w:r>
      <w:r w:rsidRPr="00F432E4">
        <w:rPr>
          <w:rFonts w:cs="Calibri"/>
        </w:rPr>
        <w:t xml:space="preserve"> El actor selecciona el usuario </w:t>
      </w:r>
      <w:r>
        <w:rPr>
          <w:rFonts w:cs="Calibri"/>
        </w:rPr>
        <w:t>que desea consultar</w:t>
      </w:r>
      <w:r w:rsidRPr="00F432E4">
        <w:rPr>
          <w:rFonts w:cs="Calibri"/>
        </w:rPr>
        <w:t xml:space="preserve"> </w:t>
      </w:r>
      <w:r>
        <w:rPr>
          <w:rFonts w:cs="Calibri"/>
        </w:rPr>
        <w:t>del listado de usuarios y presiona</w:t>
      </w:r>
      <w:r w:rsidRPr="00F432E4">
        <w:rPr>
          <w:rFonts w:cs="Calibri"/>
        </w:rPr>
        <w:t xml:space="preserve"> el botón “</w:t>
      </w:r>
      <w:r>
        <w:rPr>
          <w:rFonts w:cs="Calibri"/>
        </w:rPr>
        <w:t>Consultar</w:t>
      </w:r>
      <w:r w:rsidRPr="00F432E4">
        <w:rPr>
          <w:rFonts w:cs="Calibri"/>
        </w:rPr>
        <w:t>”</w:t>
      </w:r>
      <w:r>
        <w:rPr>
          <w:rFonts w:cs="Calibri"/>
        </w:rPr>
        <w:t xml:space="preserve"> </w:t>
      </w:r>
      <w:r w:rsidRPr="00AE7A39">
        <w:rPr>
          <w:rFonts w:cs="Calibri"/>
          <w:b/>
        </w:rPr>
        <w:t>(1)</w:t>
      </w:r>
      <w:r w:rsidRPr="00F432E4">
        <w:rPr>
          <w:rFonts w:cs="Calibri"/>
        </w:rPr>
        <w:t>.</w:t>
      </w:r>
    </w:p>
    <w:p w:rsidR="00D852B4" w:rsidRPr="00AE7A39" w:rsidRDefault="00D852B4" w:rsidP="00D852B4">
      <w:pPr>
        <w:pStyle w:val="Sinespaciado"/>
        <w:jc w:val="both"/>
        <w:rPr>
          <w:rFonts w:cs="Calibri"/>
          <w:sz w:val="10"/>
          <w:szCs w:val="10"/>
        </w:rPr>
      </w:pPr>
    </w:p>
    <w:p w:rsidR="00D852B4" w:rsidRPr="00F432E4" w:rsidRDefault="00D852B4" w:rsidP="00D852B4">
      <w:pPr>
        <w:pStyle w:val="Sinespaciado"/>
        <w:jc w:val="both"/>
        <w:rPr>
          <w:rFonts w:cs="Calibri"/>
        </w:rPr>
      </w:pPr>
      <w:r>
        <w:rPr>
          <w:rFonts w:cs="Calibri"/>
          <w:b/>
        </w:rPr>
        <w:lastRenderedPageBreak/>
        <w:t>2</w:t>
      </w:r>
      <w:r w:rsidRPr="00BD1A64">
        <w:rPr>
          <w:rFonts w:cs="Calibri"/>
          <w:b/>
        </w:rPr>
        <w:t>.</w:t>
      </w:r>
      <w:r>
        <w:rPr>
          <w:rFonts w:cs="Calibri"/>
        </w:rPr>
        <w:t xml:space="preserve">  </w:t>
      </w:r>
      <w:r w:rsidRPr="00F432E4">
        <w:rPr>
          <w:rFonts w:cs="Calibri"/>
        </w:rPr>
        <w:t xml:space="preserve">El sistema abre </w:t>
      </w:r>
      <w:r>
        <w:rPr>
          <w:rFonts w:cs="Calibri"/>
        </w:rPr>
        <w:t>el</w:t>
      </w:r>
      <w:r w:rsidRPr="00F432E4">
        <w:rPr>
          <w:rFonts w:cs="Calibri"/>
        </w:rPr>
        <w:t xml:space="preserve"> formulario “Usuario” </w:t>
      </w:r>
      <w:r>
        <w:rPr>
          <w:rFonts w:cs="Calibri"/>
        </w:rPr>
        <w:t>en modo consulta: con las cajas de texto ID Usuario</w:t>
      </w:r>
      <w:r w:rsidRPr="00F432E4">
        <w:rPr>
          <w:rFonts w:cs="Calibri"/>
        </w:rPr>
        <w:t xml:space="preserve"> </w:t>
      </w:r>
      <w:r>
        <w:rPr>
          <w:rFonts w:cs="Calibri"/>
          <w:b/>
          <w:bCs/>
        </w:rPr>
        <w:t>(2</w:t>
      </w:r>
      <w:r w:rsidRPr="00F432E4">
        <w:rPr>
          <w:rFonts w:cs="Calibri"/>
          <w:b/>
          <w:bCs/>
        </w:rPr>
        <w:t>)</w:t>
      </w:r>
      <w:r>
        <w:rPr>
          <w:rFonts w:cs="Calibri"/>
        </w:rPr>
        <w:t>, No</w:t>
      </w:r>
      <w:r w:rsidRPr="00F432E4">
        <w:rPr>
          <w:rFonts w:cs="Calibri"/>
        </w:rPr>
        <w:t>mbre</w:t>
      </w:r>
      <w:r>
        <w:rPr>
          <w:rFonts w:cs="Calibri"/>
        </w:rPr>
        <w:t xml:space="preserve"> y Apellido</w:t>
      </w:r>
      <w:r w:rsidRPr="00F432E4">
        <w:rPr>
          <w:rFonts w:cs="Calibri"/>
        </w:rPr>
        <w:t xml:space="preserve"> </w:t>
      </w:r>
      <w:r>
        <w:rPr>
          <w:rFonts w:cs="Calibri"/>
          <w:b/>
          <w:bCs/>
        </w:rPr>
        <w:t>(3</w:t>
      </w:r>
      <w:r w:rsidRPr="00F432E4">
        <w:rPr>
          <w:rFonts w:cs="Calibri"/>
          <w:b/>
          <w:bCs/>
        </w:rPr>
        <w:t xml:space="preserve">), </w:t>
      </w:r>
      <w:r w:rsidR="00B1309F">
        <w:rPr>
          <w:rFonts w:cs="Calibri"/>
        </w:rPr>
        <w:t>Email</w:t>
      </w:r>
      <w:r w:rsidRPr="00F432E4">
        <w:rPr>
          <w:rFonts w:cs="Calibri"/>
        </w:rPr>
        <w:t xml:space="preserve"> </w:t>
      </w:r>
      <w:r>
        <w:rPr>
          <w:rFonts w:cs="Calibri"/>
          <w:b/>
          <w:bCs/>
        </w:rPr>
        <w:t>(</w:t>
      </w:r>
      <w:r w:rsidR="00B1309F">
        <w:rPr>
          <w:rFonts w:cs="Calibri"/>
          <w:b/>
          <w:bCs/>
        </w:rPr>
        <w:t>4</w:t>
      </w:r>
      <w:r w:rsidRPr="00F432E4">
        <w:rPr>
          <w:rFonts w:cs="Calibri"/>
          <w:b/>
          <w:bCs/>
        </w:rPr>
        <w:t>)</w:t>
      </w:r>
      <w:r>
        <w:rPr>
          <w:rFonts w:cs="Calibri"/>
          <w:b/>
          <w:bCs/>
        </w:rPr>
        <w:t>,</w:t>
      </w:r>
      <w:r>
        <w:rPr>
          <w:rFonts w:cs="Calibri"/>
        </w:rPr>
        <w:t xml:space="preserve"> el combo box Grupo </w:t>
      </w:r>
      <w:r w:rsidR="00CF2786">
        <w:rPr>
          <w:rFonts w:cs="Calibri"/>
          <w:b/>
          <w:bCs/>
        </w:rPr>
        <w:t>(5</w:t>
      </w:r>
      <w:r w:rsidRPr="00F432E4">
        <w:rPr>
          <w:rFonts w:cs="Calibri"/>
          <w:b/>
          <w:bCs/>
        </w:rPr>
        <w:t>)</w:t>
      </w:r>
      <w:r>
        <w:rPr>
          <w:rFonts w:cs="Calibri"/>
        </w:rPr>
        <w:t xml:space="preserve"> y el check box E</w:t>
      </w:r>
      <w:r w:rsidRPr="00F432E4">
        <w:rPr>
          <w:rFonts w:cs="Calibri"/>
        </w:rPr>
        <w:t xml:space="preserve">stado </w:t>
      </w:r>
      <w:r>
        <w:rPr>
          <w:rFonts w:cs="Calibri"/>
          <w:b/>
          <w:bCs/>
        </w:rPr>
        <w:t>(</w:t>
      </w:r>
      <w:r w:rsidR="00CF2786">
        <w:rPr>
          <w:rFonts w:cs="Calibri"/>
          <w:b/>
          <w:bCs/>
        </w:rPr>
        <w:t>6</w:t>
      </w:r>
      <w:r w:rsidRPr="00F432E4">
        <w:rPr>
          <w:rFonts w:cs="Calibri"/>
          <w:b/>
          <w:bCs/>
        </w:rPr>
        <w:t>)</w:t>
      </w:r>
      <w:r>
        <w:rPr>
          <w:rFonts w:cs="Calibri"/>
          <w:b/>
          <w:bCs/>
        </w:rPr>
        <w:t xml:space="preserve"> </w:t>
      </w:r>
      <w:r w:rsidR="00CF2786">
        <w:rPr>
          <w:rFonts w:cs="Calibri"/>
          <w:bCs/>
        </w:rPr>
        <w:t xml:space="preserve">Botón Guardar </w:t>
      </w:r>
      <w:r>
        <w:rPr>
          <w:rFonts w:cs="Calibri"/>
        </w:rPr>
        <w:t>deshabilitado</w:t>
      </w:r>
      <w:r w:rsidR="00CF2786">
        <w:rPr>
          <w:rFonts w:cs="Calibri"/>
        </w:rPr>
        <w:t xml:space="preserve"> </w:t>
      </w:r>
      <w:r w:rsidR="00CF2786">
        <w:rPr>
          <w:rFonts w:cs="Calibri"/>
          <w:b/>
        </w:rPr>
        <w:t xml:space="preserve">(7) </w:t>
      </w:r>
      <w:r w:rsidR="00CF2786">
        <w:rPr>
          <w:rFonts w:cs="Calibri"/>
        </w:rPr>
        <w:t xml:space="preserve">y el botón Cancelar Habilitado </w:t>
      </w:r>
      <w:r w:rsidR="00CF2786">
        <w:rPr>
          <w:rFonts w:cs="Calibri"/>
          <w:b/>
        </w:rPr>
        <w:t>(8)</w:t>
      </w:r>
      <w:r w:rsidR="00CF2786">
        <w:rPr>
          <w:rFonts w:cs="Calibri"/>
        </w:rPr>
        <w:t>, los campos se muestran</w:t>
      </w:r>
      <w:r>
        <w:rPr>
          <w:rFonts w:cs="Calibri"/>
        </w:rPr>
        <w:t xml:space="preserve"> cargados con los datos del usuario seleccionado.</w:t>
      </w:r>
    </w:p>
    <w:p w:rsidR="00D852B4" w:rsidRPr="002C37E2" w:rsidRDefault="00D852B4" w:rsidP="00D852B4">
      <w:pPr>
        <w:pStyle w:val="Sinespaciado"/>
        <w:jc w:val="both"/>
        <w:rPr>
          <w:rFonts w:cs="Calibri"/>
          <w:sz w:val="10"/>
          <w:szCs w:val="10"/>
        </w:rPr>
      </w:pPr>
    </w:p>
    <w:p w:rsidR="00D852B4" w:rsidRPr="005E5FDD" w:rsidRDefault="00D852B4" w:rsidP="00D852B4">
      <w:pPr>
        <w:pStyle w:val="Sinespaciado"/>
        <w:tabs>
          <w:tab w:val="left" w:pos="142"/>
          <w:tab w:val="left" w:pos="284"/>
        </w:tabs>
        <w:jc w:val="both"/>
        <w:rPr>
          <w:rFonts w:cs="Calibri"/>
          <w:sz w:val="10"/>
          <w:szCs w:val="10"/>
        </w:rPr>
      </w:pPr>
    </w:p>
    <w:p w:rsidR="00D852B4" w:rsidRPr="004C7CEF" w:rsidRDefault="00D852B4" w:rsidP="00D852B4">
      <w:pPr>
        <w:pStyle w:val="Sinespaciado"/>
        <w:jc w:val="both"/>
        <w:rPr>
          <w:rFonts w:cs="Calibri"/>
          <w:u w:val="single"/>
          <w:lang w:val="es-MX"/>
        </w:rPr>
      </w:pPr>
      <w:r w:rsidRPr="004C7CEF">
        <w:rPr>
          <w:rFonts w:cs="Calibri"/>
          <w:b/>
          <w:u w:val="single"/>
          <w:lang w:val="es-MX"/>
        </w:rPr>
        <w:t>Escenario</w:t>
      </w:r>
      <w:r>
        <w:rPr>
          <w:rFonts w:cs="Calibri"/>
          <w:b/>
          <w:u w:val="single"/>
          <w:lang w:val="es-MX"/>
        </w:rPr>
        <w:t xml:space="preserve"> Alternativo</w:t>
      </w:r>
      <w:r w:rsidRPr="004C7CEF">
        <w:rPr>
          <w:rFonts w:cs="Calibri"/>
          <w:b/>
          <w:u w:val="single"/>
          <w:lang w:val="es-MX"/>
        </w:rPr>
        <w:t>:</w:t>
      </w:r>
      <w:r w:rsidRPr="004C7CEF">
        <w:rPr>
          <w:rFonts w:cs="Calibri"/>
          <w:u w:val="single"/>
          <w:lang w:val="es-MX"/>
        </w:rPr>
        <w:t xml:space="preserve"> </w:t>
      </w:r>
    </w:p>
    <w:p w:rsidR="00D852B4" w:rsidRPr="00C65E67" w:rsidRDefault="00D852B4" w:rsidP="00D852B4">
      <w:pPr>
        <w:jc w:val="both"/>
        <w:rPr>
          <w:b/>
        </w:rPr>
      </w:pPr>
      <w:r w:rsidRPr="00C65E67">
        <w:rPr>
          <w:b/>
        </w:rPr>
        <w:t xml:space="preserve">*.a.  En cualquier momento el actor cancela la operación </w:t>
      </w:r>
    </w:p>
    <w:p w:rsidR="00D852B4" w:rsidRPr="00A2796D" w:rsidRDefault="00D852B4" w:rsidP="00D852B4">
      <w:pPr>
        <w:jc w:val="both"/>
      </w:pPr>
      <w:r w:rsidRPr="00C65E67">
        <w:rPr>
          <w:b/>
        </w:rPr>
        <w:t>*.a.1.</w:t>
      </w:r>
      <w:r>
        <w:t xml:space="preserve"> El actor presiona el botón Cancelar </w:t>
      </w:r>
      <w:r>
        <w:rPr>
          <w:b/>
        </w:rPr>
        <w:t>(8</w:t>
      </w:r>
      <w:r w:rsidRPr="00EE003E">
        <w:rPr>
          <w:b/>
        </w:rPr>
        <w:t>)</w:t>
      </w:r>
      <w:r w:rsidRPr="00A2796D">
        <w:t>.</w:t>
      </w:r>
    </w:p>
    <w:p w:rsidR="00D852B4" w:rsidRDefault="00D852B4" w:rsidP="00B14E72">
      <w:pPr>
        <w:jc w:val="both"/>
        <w:rPr>
          <w:rFonts w:cs="Calibri"/>
          <w:b/>
          <w:bCs/>
        </w:rPr>
      </w:pPr>
      <w:r w:rsidRPr="00C65E67">
        <w:rPr>
          <w:b/>
        </w:rPr>
        <w:t>*.a.2.</w:t>
      </w:r>
      <w:r w:rsidRPr="00A2796D">
        <w:t xml:space="preserve"> El sistema anula la operación </w:t>
      </w:r>
      <w:r>
        <w:t>y vuelve al formulario Gestión de Usuarios.</w:t>
      </w:r>
    </w:p>
    <w:p w:rsidR="00D852B4" w:rsidRPr="00F432E4" w:rsidRDefault="00D852B4" w:rsidP="00D852B4">
      <w:pPr>
        <w:pStyle w:val="Sinespaciado"/>
        <w:jc w:val="both"/>
        <w:rPr>
          <w:rFonts w:cs="Calibri"/>
          <w:b/>
          <w:bCs/>
        </w:rPr>
      </w:pPr>
    </w:p>
    <w:p w:rsidR="00D852B4" w:rsidRDefault="00D852B4" w:rsidP="00667D11">
      <w:pPr>
        <w:pStyle w:val="Sinespaciado"/>
        <w:numPr>
          <w:ilvl w:val="1"/>
          <w:numId w:val="1"/>
        </w:numPr>
        <w:jc w:val="both"/>
        <w:rPr>
          <w:b/>
          <w:sz w:val="24"/>
          <w:szCs w:val="24"/>
          <w:u w:val="single"/>
        </w:rPr>
      </w:pPr>
      <w:r w:rsidRPr="00776130">
        <w:rPr>
          <w:b/>
          <w:sz w:val="24"/>
          <w:szCs w:val="24"/>
          <w:u w:val="single"/>
        </w:rPr>
        <w:t>Filtrar usuarios</w:t>
      </w:r>
    </w:p>
    <w:p w:rsidR="00D852B4" w:rsidRPr="00AB34E1" w:rsidRDefault="00D852B4" w:rsidP="00D852B4">
      <w:pPr>
        <w:pStyle w:val="Sinespaciado"/>
        <w:jc w:val="both"/>
        <w:rPr>
          <w:b/>
          <w:sz w:val="10"/>
          <w:szCs w:val="10"/>
          <w:u w:val="single"/>
        </w:rPr>
      </w:pPr>
    </w:p>
    <w:p w:rsidR="00D852B4" w:rsidRPr="00AB34E1" w:rsidRDefault="00D852B4" w:rsidP="00D852B4">
      <w:pPr>
        <w:pStyle w:val="Sinespaciado"/>
        <w:tabs>
          <w:tab w:val="left" w:pos="284"/>
        </w:tabs>
        <w:jc w:val="both"/>
        <w:rPr>
          <w:rFonts w:cs="Calibri"/>
          <w:b/>
          <w:sz w:val="10"/>
          <w:szCs w:val="10"/>
          <w:u w:val="single"/>
        </w:rPr>
      </w:pPr>
    </w:p>
    <w:p w:rsidR="00D852B4" w:rsidRDefault="00BE4AB6" w:rsidP="00D852B4">
      <w:pPr>
        <w:pStyle w:val="Sinespaciado"/>
        <w:tabs>
          <w:tab w:val="left" w:pos="284"/>
        </w:tabs>
        <w:jc w:val="center"/>
        <w:rPr>
          <w:rFonts w:cs="Calibri"/>
        </w:rPr>
      </w:pPr>
      <w:r>
        <w:rPr>
          <w:noProof/>
          <w:lang w:val="es-AR" w:eastAsia="es-AR"/>
        </w:rPr>
        <w:drawing>
          <wp:inline distT="0" distB="0" distL="0" distR="0">
            <wp:extent cx="5351145" cy="4039235"/>
            <wp:effectExtent l="19050" t="0" r="1905" b="0"/>
            <wp:docPr id="35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1145" cy="4039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D852B4">
      <w:pPr>
        <w:pStyle w:val="Sinespaciado"/>
        <w:tabs>
          <w:tab w:val="left" w:pos="284"/>
        </w:tabs>
        <w:jc w:val="center"/>
        <w:rPr>
          <w:rFonts w:cs="Calibri"/>
        </w:rPr>
      </w:pPr>
    </w:p>
    <w:p w:rsidR="00D852B4" w:rsidRPr="005E5FDD" w:rsidRDefault="00D852B4" w:rsidP="00D852B4">
      <w:pPr>
        <w:pStyle w:val="Sinespaciado"/>
        <w:jc w:val="both"/>
        <w:rPr>
          <w:rFonts w:cs="Calibri"/>
        </w:rPr>
      </w:pPr>
      <w:r>
        <w:rPr>
          <w:rFonts w:cs="Calibri"/>
          <w:b/>
          <w:bCs/>
          <w:u w:val="single"/>
        </w:rPr>
        <w:t>Nombre</w:t>
      </w:r>
      <w:r w:rsidRPr="0095286B">
        <w:rPr>
          <w:rFonts w:cs="Calibri"/>
          <w:b/>
          <w:bCs/>
          <w:u w:val="single"/>
        </w:rPr>
        <w:t>:</w:t>
      </w:r>
      <w:r w:rsidRPr="003F6586">
        <w:rPr>
          <w:rFonts w:cs="Calibri"/>
          <w:b/>
          <w:bCs/>
        </w:rPr>
        <w:t xml:space="preserve"> </w:t>
      </w:r>
      <w:r>
        <w:rPr>
          <w:rFonts w:cs="Calibri"/>
        </w:rPr>
        <w:t>Filtrar Usuarios</w:t>
      </w:r>
    </w:p>
    <w:p w:rsidR="00D852B4" w:rsidRPr="003F6586" w:rsidRDefault="00D852B4" w:rsidP="00D852B4">
      <w:pPr>
        <w:pStyle w:val="Sinespaciado"/>
        <w:jc w:val="both"/>
        <w:rPr>
          <w:rFonts w:cs="Calibri"/>
        </w:rPr>
      </w:pPr>
      <w:r w:rsidRPr="0095286B">
        <w:rPr>
          <w:rFonts w:cs="Calibri"/>
          <w:b/>
          <w:bCs/>
          <w:u w:val="single"/>
        </w:rPr>
        <w:t>Actor:</w:t>
      </w:r>
      <w:r w:rsidRPr="003F6586">
        <w:rPr>
          <w:rFonts w:cs="Calibri"/>
          <w:b/>
          <w:bCs/>
        </w:rPr>
        <w:t xml:space="preserve"> </w:t>
      </w:r>
      <w:r>
        <w:rPr>
          <w:rFonts w:cs="Calibri"/>
        </w:rPr>
        <w:t>Administrador</w:t>
      </w:r>
    </w:p>
    <w:p w:rsidR="00D852B4" w:rsidRPr="003F6586" w:rsidRDefault="00D852B4" w:rsidP="00D852B4">
      <w:pPr>
        <w:pStyle w:val="Sinespaciado"/>
        <w:jc w:val="both"/>
        <w:rPr>
          <w:rFonts w:cs="Calibri"/>
          <w:color w:val="000000"/>
        </w:rPr>
      </w:pPr>
      <w:r w:rsidRPr="0095286B">
        <w:rPr>
          <w:rFonts w:cs="Calibri"/>
          <w:b/>
          <w:bCs/>
          <w:u w:val="single"/>
        </w:rPr>
        <w:t>Descripción:</w:t>
      </w:r>
      <w:r w:rsidRPr="003F6586">
        <w:rPr>
          <w:rFonts w:cs="Calibri"/>
          <w:b/>
          <w:bCs/>
        </w:rPr>
        <w:t xml:space="preserve"> </w:t>
      </w:r>
      <w:r w:rsidRPr="003F6586">
        <w:rPr>
          <w:rFonts w:cs="Calibri"/>
          <w:color w:val="000000"/>
        </w:rPr>
        <w:t xml:space="preserve">El </w:t>
      </w:r>
      <w:r>
        <w:rPr>
          <w:rFonts w:cs="Calibri"/>
          <w:color w:val="000000"/>
        </w:rPr>
        <w:t>actor filtra el listado de usuarios.</w:t>
      </w:r>
    </w:p>
    <w:p w:rsidR="00D852B4" w:rsidRPr="0095286B" w:rsidRDefault="00D852B4" w:rsidP="00D852B4">
      <w:pPr>
        <w:pStyle w:val="Sinespaciado"/>
        <w:jc w:val="both"/>
        <w:rPr>
          <w:rFonts w:cs="Calibri"/>
          <w:b/>
          <w:bCs/>
          <w:u w:val="single"/>
        </w:rPr>
      </w:pPr>
      <w:r w:rsidRPr="0095286B">
        <w:rPr>
          <w:rFonts w:cs="Calibri"/>
          <w:b/>
          <w:bCs/>
          <w:u w:val="single"/>
        </w:rPr>
        <w:t>Precondiciones:</w:t>
      </w:r>
    </w:p>
    <w:p w:rsidR="00D852B4" w:rsidRDefault="00D852B4" w:rsidP="00D852B4">
      <w:pPr>
        <w:pStyle w:val="Sinespaciado"/>
        <w:jc w:val="both"/>
        <w:rPr>
          <w:rFonts w:cs="Calibri"/>
        </w:rPr>
      </w:pPr>
      <w:r w:rsidRPr="003F6586">
        <w:rPr>
          <w:rFonts w:cs="Calibri"/>
        </w:rPr>
        <w:t xml:space="preserve">El actor </w:t>
      </w:r>
      <w:r>
        <w:rPr>
          <w:rFonts w:cs="Calibri"/>
        </w:rPr>
        <w:t>se ha logueado</w:t>
      </w:r>
      <w:r w:rsidRPr="003F6586">
        <w:rPr>
          <w:rFonts w:cs="Calibri"/>
        </w:rPr>
        <w:t xml:space="preserve"> en el sistema</w:t>
      </w:r>
    </w:p>
    <w:p w:rsidR="00D852B4" w:rsidRDefault="00D852B4" w:rsidP="00D852B4">
      <w:pPr>
        <w:pStyle w:val="Sinespaciado"/>
        <w:jc w:val="both"/>
        <w:rPr>
          <w:rFonts w:cs="Calibri"/>
        </w:rPr>
      </w:pPr>
      <w:r>
        <w:rPr>
          <w:rFonts w:cs="Calibri"/>
        </w:rPr>
        <w:t>Se ejecutó</w:t>
      </w:r>
      <w:r w:rsidRPr="003F6586">
        <w:rPr>
          <w:rFonts w:cs="Calibri"/>
        </w:rPr>
        <w:t xml:space="preserve"> el caso de uso “</w:t>
      </w:r>
      <w:r>
        <w:rPr>
          <w:rFonts w:cs="Calibri"/>
          <w:b/>
          <w:bCs/>
          <w:i/>
          <w:iCs/>
        </w:rPr>
        <w:t>Gestionar</w:t>
      </w:r>
      <w:r w:rsidRPr="003F6586">
        <w:rPr>
          <w:rFonts w:cs="Calibri"/>
          <w:b/>
          <w:bCs/>
          <w:i/>
          <w:iCs/>
        </w:rPr>
        <w:t xml:space="preserve"> usuarios</w:t>
      </w:r>
      <w:r w:rsidRPr="003F6586">
        <w:rPr>
          <w:rFonts w:cs="Calibri"/>
        </w:rPr>
        <w:t>”.</w:t>
      </w:r>
    </w:p>
    <w:p w:rsidR="00D852B4" w:rsidRDefault="00D852B4" w:rsidP="00D852B4">
      <w:pPr>
        <w:pStyle w:val="Sinespaciado"/>
        <w:jc w:val="both"/>
      </w:pPr>
      <w:r w:rsidRPr="0095286B">
        <w:rPr>
          <w:b/>
          <w:u w:val="single"/>
        </w:rPr>
        <w:lastRenderedPageBreak/>
        <w:t>Pos condición:</w:t>
      </w:r>
      <w:r>
        <w:t xml:space="preserve"> el actor obtiene un listado de usuarios acotado.</w:t>
      </w:r>
    </w:p>
    <w:p w:rsidR="00D852B4" w:rsidRDefault="00D852B4" w:rsidP="00D852B4">
      <w:pPr>
        <w:pStyle w:val="Sinespaciado"/>
        <w:jc w:val="both"/>
        <w:rPr>
          <w:rFonts w:cs="Calibri"/>
          <w:b/>
          <w:bCs/>
          <w:u w:val="single"/>
        </w:rPr>
      </w:pPr>
      <w:r w:rsidRPr="0095286B">
        <w:rPr>
          <w:rFonts w:cs="Calibri"/>
          <w:b/>
          <w:bCs/>
          <w:u w:val="single"/>
        </w:rPr>
        <w:t>Escenario principal.</w:t>
      </w:r>
    </w:p>
    <w:p w:rsidR="00D852B4" w:rsidRPr="00C31399" w:rsidRDefault="00D852B4" w:rsidP="00D852B4">
      <w:pPr>
        <w:pStyle w:val="Sinespaciado"/>
        <w:jc w:val="both"/>
        <w:rPr>
          <w:rFonts w:cs="Calibri"/>
          <w:b/>
          <w:bCs/>
          <w:sz w:val="10"/>
          <w:szCs w:val="10"/>
          <w:u w:val="single"/>
        </w:rPr>
      </w:pPr>
    </w:p>
    <w:p w:rsidR="00D852B4" w:rsidRDefault="00D852B4" w:rsidP="00D852B4">
      <w:pPr>
        <w:jc w:val="both"/>
      </w:pPr>
      <w:r w:rsidRPr="0095286B">
        <w:rPr>
          <w:b/>
        </w:rPr>
        <w:t xml:space="preserve">1. </w:t>
      </w:r>
      <w:r w:rsidRPr="0095286B">
        <w:t xml:space="preserve">El </w:t>
      </w:r>
      <w:r>
        <w:t>Actor ingresa el N</w:t>
      </w:r>
      <w:r w:rsidRPr="0095286B">
        <w:t>ombre</w:t>
      </w:r>
      <w:r>
        <w:t xml:space="preserve"> y Apellido</w:t>
      </w:r>
      <w:r w:rsidRPr="0095286B">
        <w:t xml:space="preserve"> del usuario en el</w:t>
      </w:r>
      <w:r>
        <w:t xml:space="preserve"> campo </w:t>
      </w:r>
      <w:r w:rsidRPr="0095286B">
        <w:rPr>
          <w:b/>
        </w:rPr>
        <w:t>(1)</w:t>
      </w:r>
      <w:r w:rsidRPr="0095286B">
        <w:t xml:space="preserve"> y/o selecciona el e</w:t>
      </w:r>
      <w:r>
        <w:t xml:space="preserve">stado del usuario en el combo </w:t>
      </w:r>
      <w:r w:rsidRPr="0095286B">
        <w:rPr>
          <w:b/>
        </w:rPr>
        <w:t xml:space="preserve">(3) </w:t>
      </w:r>
      <w:r>
        <w:t>del formulario y presiona el botón Filtrar</w:t>
      </w:r>
    </w:p>
    <w:p w:rsidR="00D852B4" w:rsidRPr="00C31399" w:rsidRDefault="00D852B4" w:rsidP="00D852B4">
      <w:pPr>
        <w:jc w:val="both"/>
        <w:rPr>
          <w:color w:val="000000"/>
          <w:sz w:val="10"/>
          <w:szCs w:val="10"/>
        </w:rPr>
      </w:pPr>
    </w:p>
    <w:p w:rsidR="00D852B4" w:rsidRDefault="00D852B4" w:rsidP="00D852B4">
      <w:pPr>
        <w:tabs>
          <w:tab w:val="left" w:pos="720"/>
        </w:tabs>
        <w:ind w:right="18"/>
        <w:jc w:val="both"/>
        <w:rPr>
          <w:bCs/>
          <w:lang w:val="es-MX" w:eastAsia="es-MX"/>
        </w:rPr>
      </w:pPr>
      <w:r>
        <w:rPr>
          <w:b/>
          <w:color w:val="000000"/>
        </w:rPr>
        <w:t xml:space="preserve">2. </w:t>
      </w:r>
      <w:r w:rsidRPr="0095286B">
        <w:rPr>
          <w:color w:val="000000"/>
        </w:rPr>
        <w:t>El</w:t>
      </w:r>
      <w:r>
        <w:rPr>
          <w:b/>
          <w:color w:val="000000"/>
        </w:rPr>
        <w:t xml:space="preserve"> </w:t>
      </w:r>
      <w:r w:rsidRPr="003F6586">
        <w:rPr>
          <w:color w:val="000000"/>
        </w:rPr>
        <w:t xml:space="preserve">Sistema actualiza el listado </w:t>
      </w:r>
      <w:r>
        <w:rPr>
          <w:color w:val="000000"/>
        </w:rPr>
        <w:t xml:space="preserve">usuarios </w:t>
      </w:r>
      <w:r w:rsidRPr="003F6586">
        <w:rPr>
          <w:color w:val="000000"/>
        </w:rPr>
        <w:t xml:space="preserve">mostrando solo los usuarios </w:t>
      </w:r>
      <w:r>
        <w:rPr>
          <w:color w:val="000000"/>
        </w:rPr>
        <w:t>cuyos datos coincidan con los criterios de búsqueda</w:t>
      </w:r>
      <w:r w:rsidRPr="003F6586">
        <w:rPr>
          <w:color w:val="000000"/>
        </w:rPr>
        <w:t xml:space="preserve"> ingresados</w:t>
      </w:r>
      <w:r>
        <w:rPr>
          <w:color w:val="000000"/>
        </w:rPr>
        <w:t xml:space="preserve"> en el paso 1</w:t>
      </w:r>
      <w:r w:rsidRPr="003F6586">
        <w:rPr>
          <w:color w:val="000000"/>
        </w:rPr>
        <w:t>.</w:t>
      </w:r>
    </w:p>
    <w:p w:rsidR="00D852B4" w:rsidRDefault="00D852B4" w:rsidP="00D852B4">
      <w:pPr>
        <w:tabs>
          <w:tab w:val="left" w:pos="720"/>
        </w:tabs>
        <w:ind w:right="18"/>
        <w:jc w:val="both"/>
        <w:rPr>
          <w:bCs/>
          <w:lang w:val="es-MX" w:eastAsia="es-MX"/>
        </w:rPr>
      </w:pPr>
    </w:p>
    <w:p w:rsidR="00D852B4" w:rsidRPr="0059753F" w:rsidRDefault="00BE4AB6" w:rsidP="00667D11">
      <w:pPr>
        <w:pStyle w:val="Prrafodelista"/>
        <w:numPr>
          <w:ilvl w:val="1"/>
          <w:numId w:val="1"/>
        </w:numPr>
        <w:tabs>
          <w:tab w:val="left" w:pos="720"/>
        </w:tabs>
        <w:ind w:right="18"/>
        <w:jc w:val="both"/>
        <w:rPr>
          <w:b/>
          <w:color w:val="000000"/>
          <w:sz w:val="26"/>
          <w:szCs w:val="26"/>
          <w:u w:val="single"/>
        </w:rPr>
      </w:pPr>
      <w:r>
        <w:rPr>
          <w:b/>
          <w:color w:val="000000"/>
          <w:sz w:val="26"/>
          <w:szCs w:val="26"/>
          <w:u w:val="single"/>
        </w:rPr>
        <w:br w:type="page"/>
      </w:r>
      <w:r w:rsidR="00D852B4" w:rsidRPr="0059753F">
        <w:rPr>
          <w:b/>
          <w:color w:val="000000"/>
          <w:sz w:val="26"/>
          <w:szCs w:val="26"/>
          <w:u w:val="single"/>
        </w:rPr>
        <w:lastRenderedPageBreak/>
        <w:t>Gestionar Grupos</w:t>
      </w:r>
    </w:p>
    <w:p w:rsidR="00D852B4" w:rsidRDefault="00D852B4" w:rsidP="00D852B4">
      <w:pPr>
        <w:pStyle w:val="Prrafodelista"/>
        <w:tabs>
          <w:tab w:val="left" w:pos="720"/>
        </w:tabs>
        <w:ind w:left="0" w:right="18"/>
        <w:jc w:val="both"/>
        <w:rPr>
          <w:b/>
          <w:color w:val="000000"/>
          <w:sz w:val="22"/>
          <w:szCs w:val="22"/>
          <w:u w:val="single"/>
        </w:rPr>
      </w:pPr>
    </w:p>
    <w:p w:rsidR="00D852B4" w:rsidRDefault="00BE4AB6" w:rsidP="00D852B4">
      <w:pPr>
        <w:pStyle w:val="Prrafodelista"/>
        <w:tabs>
          <w:tab w:val="left" w:pos="720"/>
        </w:tabs>
        <w:ind w:left="0" w:right="18"/>
        <w:jc w:val="center"/>
        <w:rPr>
          <w:b/>
          <w:color w:val="000000"/>
          <w:sz w:val="22"/>
          <w:szCs w:val="22"/>
          <w:u w:val="single"/>
        </w:rPr>
      </w:pPr>
      <w:r>
        <w:rPr>
          <w:b/>
          <w:noProof/>
          <w:color w:val="000000"/>
          <w:u w:val="single"/>
          <w:lang w:val="es-AR" w:eastAsia="es-AR"/>
        </w:rPr>
        <w:drawing>
          <wp:inline distT="0" distB="0" distL="0" distR="0">
            <wp:extent cx="5939790" cy="3084830"/>
            <wp:effectExtent l="19050" t="0" r="3810" b="0"/>
            <wp:docPr id="36" name="Imagen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084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D852B4">
      <w:pPr>
        <w:pStyle w:val="Prrafodelista"/>
        <w:tabs>
          <w:tab w:val="left" w:pos="720"/>
        </w:tabs>
        <w:ind w:left="0" w:right="18"/>
        <w:jc w:val="both"/>
        <w:rPr>
          <w:b/>
          <w:color w:val="000000"/>
          <w:sz w:val="22"/>
          <w:szCs w:val="22"/>
          <w:u w:val="single"/>
        </w:rPr>
      </w:pPr>
    </w:p>
    <w:p w:rsidR="00D852B4" w:rsidRDefault="00BE4AB6" w:rsidP="00D852B4">
      <w:pPr>
        <w:pStyle w:val="Prrafodelista"/>
        <w:tabs>
          <w:tab w:val="left" w:pos="720"/>
        </w:tabs>
        <w:ind w:left="0" w:right="18"/>
        <w:jc w:val="center"/>
        <w:rPr>
          <w:b/>
          <w:color w:val="000000"/>
          <w:sz w:val="22"/>
          <w:szCs w:val="22"/>
          <w:u w:val="single"/>
        </w:rPr>
      </w:pPr>
      <w:r>
        <w:rPr>
          <w:b/>
          <w:noProof/>
          <w:color w:val="000000"/>
          <w:sz w:val="22"/>
          <w:szCs w:val="22"/>
          <w:u w:val="single"/>
          <w:lang w:val="es-AR" w:eastAsia="es-AR"/>
        </w:rPr>
        <w:drawing>
          <wp:inline distT="0" distB="0" distL="0" distR="0">
            <wp:extent cx="5382895" cy="3903980"/>
            <wp:effectExtent l="19050" t="0" r="8255" b="0"/>
            <wp:docPr id="37" name="Imagen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2895" cy="3903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D852B4">
      <w:pPr>
        <w:pStyle w:val="Prrafodelista"/>
        <w:tabs>
          <w:tab w:val="left" w:pos="720"/>
        </w:tabs>
        <w:ind w:left="0" w:right="18"/>
        <w:jc w:val="both"/>
        <w:rPr>
          <w:b/>
          <w:color w:val="000000"/>
          <w:sz w:val="22"/>
          <w:szCs w:val="22"/>
          <w:u w:val="single"/>
        </w:rPr>
      </w:pPr>
    </w:p>
    <w:p w:rsidR="00B14E72" w:rsidRDefault="00B14E72" w:rsidP="00D852B4">
      <w:pPr>
        <w:pStyle w:val="Prrafodelista"/>
        <w:tabs>
          <w:tab w:val="left" w:pos="720"/>
        </w:tabs>
        <w:ind w:left="0" w:right="18"/>
        <w:jc w:val="both"/>
        <w:rPr>
          <w:b/>
          <w:color w:val="000000"/>
          <w:sz w:val="22"/>
          <w:szCs w:val="22"/>
          <w:u w:val="single"/>
        </w:rPr>
      </w:pPr>
    </w:p>
    <w:p w:rsidR="00D852B4" w:rsidRPr="00C31399" w:rsidRDefault="00D852B4" w:rsidP="00D852B4">
      <w:pPr>
        <w:pStyle w:val="Prrafodelista"/>
        <w:tabs>
          <w:tab w:val="left" w:pos="720"/>
        </w:tabs>
        <w:ind w:left="0" w:right="18"/>
        <w:jc w:val="both"/>
        <w:rPr>
          <w:b/>
          <w:color w:val="000000"/>
          <w:sz w:val="22"/>
          <w:szCs w:val="22"/>
        </w:rPr>
      </w:pPr>
      <w:r w:rsidRPr="00C31399">
        <w:rPr>
          <w:b/>
          <w:color w:val="000000"/>
          <w:sz w:val="22"/>
          <w:szCs w:val="22"/>
          <w:u w:val="single"/>
        </w:rPr>
        <w:t>Nombre:</w:t>
      </w:r>
      <w:r w:rsidRPr="00C31399">
        <w:rPr>
          <w:b/>
          <w:color w:val="000000"/>
          <w:sz w:val="22"/>
          <w:szCs w:val="22"/>
        </w:rPr>
        <w:t xml:space="preserve"> </w:t>
      </w:r>
      <w:r w:rsidRPr="00D70D06">
        <w:rPr>
          <w:color w:val="000000"/>
          <w:sz w:val="22"/>
          <w:szCs w:val="22"/>
        </w:rPr>
        <w:t>Gestionar Grupos</w:t>
      </w:r>
    </w:p>
    <w:p w:rsidR="00D852B4" w:rsidRPr="0059753F" w:rsidRDefault="00D852B4" w:rsidP="00D852B4">
      <w:pPr>
        <w:jc w:val="both"/>
      </w:pPr>
      <w:r w:rsidRPr="00C31399">
        <w:rPr>
          <w:b/>
          <w:bCs/>
          <w:u w:val="single"/>
        </w:rPr>
        <w:t>Actor:</w:t>
      </w:r>
      <w:r w:rsidRPr="0059753F">
        <w:rPr>
          <w:b/>
          <w:bCs/>
        </w:rPr>
        <w:t xml:space="preserve"> </w:t>
      </w:r>
      <w:r w:rsidRPr="0059753F">
        <w:t>Administrador.</w:t>
      </w:r>
    </w:p>
    <w:p w:rsidR="00D852B4" w:rsidRDefault="00D852B4" w:rsidP="00D852B4">
      <w:pPr>
        <w:jc w:val="both"/>
      </w:pPr>
      <w:r w:rsidRPr="00C31399">
        <w:rPr>
          <w:b/>
          <w:bCs/>
          <w:u w:val="single"/>
        </w:rPr>
        <w:t>Resumen:</w:t>
      </w:r>
      <w:r w:rsidRPr="0059753F">
        <w:rPr>
          <w:b/>
          <w:bCs/>
        </w:rPr>
        <w:t xml:space="preserve"> </w:t>
      </w:r>
      <w:r>
        <w:t xml:space="preserve">el actor ingresa al formulario Gestión de Grupos el cual contiene </w:t>
      </w:r>
      <w:r w:rsidRPr="0052746A">
        <w:t>el listado de</w:t>
      </w:r>
      <w:r>
        <w:t xml:space="preserve"> todos los grupos registrados en el sistema.</w:t>
      </w:r>
    </w:p>
    <w:p w:rsidR="00D852B4" w:rsidRDefault="00D852B4" w:rsidP="00D852B4">
      <w:pPr>
        <w:jc w:val="both"/>
      </w:pPr>
      <w:r w:rsidRPr="00C31399">
        <w:rPr>
          <w:b/>
          <w:bCs/>
          <w:u w:val="single"/>
        </w:rPr>
        <w:t>Precondiciones:</w:t>
      </w:r>
      <w:r w:rsidRPr="0059753F">
        <w:rPr>
          <w:b/>
          <w:bCs/>
        </w:rPr>
        <w:t xml:space="preserve"> </w:t>
      </w:r>
      <w:r w:rsidRPr="0059753F">
        <w:t>El actor tiene que estar logueado previamente en el sistema, y debe contar con los permisos necesarios para listar los grupos existentes.</w:t>
      </w:r>
    </w:p>
    <w:p w:rsidR="00D852B4" w:rsidRPr="0059753F" w:rsidRDefault="00D852B4" w:rsidP="00D852B4">
      <w:pPr>
        <w:pStyle w:val="Sinespaciado"/>
        <w:jc w:val="both"/>
      </w:pPr>
      <w:r w:rsidRPr="00C31399">
        <w:rPr>
          <w:b/>
          <w:u w:val="single"/>
        </w:rPr>
        <w:t>Pos condición:</w:t>
      </w:r>
      <w:r>
        <w:t xml:space="preserve"> el actor accedió al formulario “Gestión de Grupos” con éxito.</w:t>
      </w:r>
    </w:p>
    <w:p w:rsidR="00D852B4" w:rsidRDefault="00D852B4" w:rsidP="00D852B4">
      <w:pPr>
        <w:jc w:val="both"/>
        <w:rPr>
          <w:b/>
          <w:u w:val="single"/>
        </w:rPr>
      </w:pPr>
      <w:r w:rsidRPr="00C31399">
        <w:rPr>
          <w:b/>
          <w:u w:val="single"/>
        </w:rPr>
        <w:t>Escenario principal:</w:t>
      </w:r>
    </w:p>
    <w:p w:rsidR="00D852B4" w:rsidRPr="00D70D06" w:rsidRDefault="00D852B4" w:rsidP="00D852B4">
      <w:pPr>
        <w:jc w:val="both"/>
        <w:rPr>
          <w:b/>
          <w:sz w:val="10"/>
          <w:szCs w:val="10"/>
          <w:u w:val="single"/>
        </w:rPr>
      </w:pPr>
    </w:p>
    <w:p w:rsidR="00D852B4" w:rsidRDefault="00D852B4" w:rsidP="00667D11">
      <w:pPr>
        <w:pStyle w:val="Sinespaciado"/>
        <w:numPr>
          <w:ilvl w:val="0"/>
          <w:numId w:val="11"/>
        </w:numPr>
        <w:tabs>
          <w:tab w:val="left" w:pos="284"/>
        </w:tabs>
        <w:ind w:left="0" w:hanging="11"/>
        <w:jc w:val="both"/>
      </w:pPr>
      <w:r w:rsidRPr="0059753F">
        <w:t xml:space="preserve">El actor </w:t>
      </w:r>
      <w:r w:rsidRPr="007819CC">
        <w:t xml:space="preserve">presiona la etiqueta </w:t>
      </w:r>
      <w:r>
        <w:t>Seguridad</w:t>
      </w:r>
      <w:r w:rsidRPr="007819CC">
        <w:t xml:space="preserve"> </w:t>
      </w:r>
      <w:r w:rsidRPr="008F481E">
        <w:rPr>
          <w:b/>
        </w:rPr>
        <w:t>(1)</w:t>
      </w:r>
      <w:r w:rsidRPr="007819CC">
        <w:t xml:space="preserve"> de la ventana principal del sistema</w:t>
      </w:r>
    </w:p>
    <w:p w:rsidR="00D852B4" w:rsidRPr="00D70D06" w:rsidRDefault="00D852B4" w:rsidP="00D852B4">
      <w:pPr>
        <w:pStyle w:val="Sinespaciado"/>
        <w:tabs>
          <w:tab w:val="left" w:pos="284"/>
        </w:tabs>
        <w:jc w:val="both"/>
        <w:rPr>
          <w:sz w:val="10"/>
          <w:szCs w:val="10"/>
        </w:rPr>
      </w:pPr>
    </w:p>
    <w:p w:rsidR="00D852B4" w:rsidRDefault="00D852B4" w:rsidP="00667D11">
      <w:pPr>
        <w:pStyle w:val="Sinespaciado"/>
        <w:numPr>
          <w:ilvl w:val="0"/>
          <w:numId w:val="11"/>
        </w:numPr>
        <w:tabs>
          <w:tab w:val="left" w:pos="284"/>
        </w:tabs>
        <w:ind w:left="0" w:hanging="11"/>
        <w:jc w:val="both"/>
      </w:pPr>
      <w:r>
        <w:t xml:space="preserve">El </w:t>
      </w:r>
      <w:r w:rsidRPr="007819CC">
        <w:t>sistema muestra una lista despegable.</w:t>
      </w:r>
    </w:p>
    <w:p w:rsidR="00D852B4" w:rsidRPr="00D70D06" w:rsidRDefault="00D852B4" w:rsidP="00D852B4">
      <w:pPr>
        <w:pStyle w:val="Sinespaciado"/>
        <w:tabs>
          <w:tab w:val="left" w:pos="284"/>
        </w:tabs>
        <w:jc w:val="both"/>
        <w:rPr>
          <w:sz w:val="10"/>
          <w:szCs w:val="10"/>
        </w:rPr>
      </w:pPr>
    </w:p>
    <w:p w:rsidR="00D852B4" w:rsidRDefault="00D852B4" w:rsidP="00667D11">
      <w:pPr>
        <w:pStyle w:val="Sinespaciado"/>
        <w:numPr>
          <w:ilvl w:val="0"/>
          <w:numId w:val="11"/>
        </w:numPr>
        <w:tabs>
          <w:tab w:val="left" w:pos="284"/>
        </w:tabs>
        <w:ind w:left="0" w:hanging="11"/>
        <w:jc w:val="both"/>
      </w:pPr>
      <w:r>
        <w:t xml:space="preserve">El </w:t>
      </w:r>
      <w:r w:rsidRPr="007819CC">
        <w:t xml:space="preserve">actor selecciona la etiqueta </w:t>
      </w:r>
      <w:r>
        <w:t>Grupos</w:t>
      </w:r>
      <w:r w:rsidRPr="007819CC">
        <w:t xml:space="preserve"> </w:t>
      </w:r>
      <w:r w:rsidRPr="008F481E">
        <w:rPr>
          <w:b/>
        </w:rPr>
        <w:t>(2)</w:t>
      </w:r>
      <w:r w:rsidRPr="007819CC">
        <w:t xml:space="preserve"> dentro de la lista despegable.</w:t>
      </w:r>
    </w:p>
    <w:p w:rsidR="00D852B4" w:rsidRPr="00D70D06" w:rsidRDefault="00D852B4" w:rsidP="00D852B4">
      <w:pPr>
        <w:pStyle w:val="Sinespaciado"/>
        <w:tabs>
          <w:tab w:val="left" w:pos="284"/>
        </w:tabs>
        <w:jc w:val="both"/>
        <w:rPr>
          <w:sz w:val="10"/>
          <w:szCs w:val="10"/>
        </w:rPr>
      </w:pPr>
    </w:p>
    <w:p w:rsidR="00D852B4" w:rsidRDefault="00D852B4" w:rsidP="00667D11">
      <w:pPr>
        <w:pStyle w:val="Sinespaciado"/>
        <w:numPr>
          <w:ilvl w:val="0"/>
          <w:numId w:val="11"/>
        </w:numPr>
        <w:tabs>
          <w:tab w:val="left" w:pos="284"/>
        </w:tabs>
        <w:ind w:left="0" w:hanging="11"/>
        <w:jc w:val="both"/>
      </w:pPr>
      <w:r>
        <w:t xml:space="preserve">El </w:t>
      </w:r>
      <w:r w:rsidRPr="007819CC">
        <w:t>sistema</w:t>
      </w:r>
      <w:r>
        <w:t xml:space="preserve"> abre el formulario  “Gestión de Grupos</w:t>
      </w:r>
      <w:r w:rsidRPr="007819CC">
        <w:t>”</w:t>
      </w:r>
      <w:r>
        <w:t xml:space="preserve"> </w:t>
      </w:r>
      <w:r w:rsidRPr="008F481E">
        <w:rPr>
          <w:b/>
        </w:rPr>
        <w:t>(3)</w:t>
      </w:r>
      <w:r w:rsidRPr="007819CC">
        <w:t xml:space="preserve"> </w:t>
      </w:r>
      <w:r>
        <w:t>y carga la grilla con la</w:t>
      </w:r>
      <w:r w:rsidRPr="007819CC">
        <w:t xml:space="preserve"> lista</w:t>
      </w:r>
      <w:r>
        <w:t xml:space="preserve"> de todos los grupos existentes, </w:t>
      </w:r>
      <w:r w:rsidRPr="007819CC">
        <w:t xml:space="preserve">detallando de cada uno: </w:t>
      </w:r>
      <w:r>
        <w:t xml:space="preserve">ID del grupo, Nombre y Apellido, descripción </w:t>
      </w:r>
      <w:r w:rsidRPr="007819CC">
        <w:t>y estado.</w:t>
      </w:r>
      <w:r>
        <w:t xml:space="preserve"> Luego se </w:t>
      </w:r>
      <w:r w:rsidRPr="002E7C7E">
        <w:t xml:space="preserve">ejecuta el </w:t>
      </w:r>
      <w:r>
        <w:t xml:space="preserve">caso de uso “Recuperar Perfil”, </w:t>
      </w:r>
      <w:r w:rsidRPr="002E7C7E">
        <w:t>habilitando los controles</w:t>
      </w:r>
      <w:r>
        <w:t xml:space="preserve"> del formulario</w:t>
      </w:r>
      <w:r w:rsidRPr="002E7C7E">
        <w:t xml:space="preserve"> para los cuales tiene permiso el</w:t>
      </w:r>
      <w:r>
        <w:t>/los</w:t>
      </w:r>
      <w:r w:rsidRPr="002E7C7E">
        <w:t xml:space="preserve"> grupo</w:t>
      </w:r>
      <w:r>
        <w:t>/s</w:t>
      </w:r>
      <w:r w:rsidRPr="002E7C7E">
        <w:t xml:space="preserve"> al pertenece el usuario.</w:t>
      </w:r>
    </w:p>
    <w:p w:rsidR="00D852B4" w:rsidRPr="0088745D" w:rsidRDefault="00D852B4" w:rsidP="00D852B4">
      <w:pPr>
        <w:pStyle w:val="Sinespaciado"/>
        <w:jc w:val="both"/>
        <w:rPr>
          <w:sz w:val="10"/>
          <w:szCs w:val="10"/>
        </w:rPr>
      </w:pPr>
    </w:p>
    <w:p w:rsidR="00D852B4" w:rsidRDefault="00D852B4" w:rsidP="00D852B4">
      <w:pPr>
        <w:tabs>
          <w:tab w:val="left" w:pos="720"/>
        </w:tabs>
        <w:ind w:right="18"/>
        <w:jc w:val="both"/>
        <w:rPr>
          <w:color w:val="000000"/>
        </w:rPr>
      </w:pPr>
    </w:p>
    <w:p w:rsidR="00D852B4" w:rsidRDefault="00D852B4" w:rsidP="00D852B4">
      <w:pPr>
        <w:jc w:val="both"/>
        <w:rPr>
          <w:b/>
          <w:u w:val="single"/>
        </w:rPr>
      </w:pPr>
      <w:r w:rsidRPr="004A68CA">
        <w:rPr>
          <w:b/>
          <w:u w:val="single"/>
        </w:rPr>
        <w:t>Escenario Alternati</w:t>
      </w:r>
      <w:r>
        <w:rPr>
          <w:b/>
          <w:u w:val="single"/>
        </w:rPr>
        <w:t>v</w:t>
      </w:r>
      <w:r w:rsidRPr="004A68CA">
        <w:rPr>
          <w:b/>
          <w:u w:val="single"/>
        </w:rPr>
        <w:t>o:</w:t>
      </w:r>
    </w:p>
    <w:p w:rsidR="00D852B4" w:rsidRPr="004A68CA" w:rsidRDefault="00D852B4" w:rsidP="00D852B4">
      <w:pPr>
        <w:jc w:val="both"/>
        <w:rPr>
          <w:b/>
          <w:sz w:val="10"/>
          <w:szCs w:val="10"/>
          <w:u w:val="single"/>
        </w:rPr>
      </w:pPr>
    </w:p>
    <w:p w:rsidR="00D852B4" w:rsidRPr="00071381" w:rsidRDefault="00D852B4" w:rsidP="00D852B4">
      <w:pPr>
        <w:jc w:val="both"/>
        <w:rPr>
          <w:b/>
          <w:bCs/>
        </w:rPr>
      </w:pPr>
      <w:r w:rsidRPr="00071381">
        <w:rPr>
          <w:b/>
        </w:rPr>
        <w:t>*.a. En cualquier momento el actor cancela la operación.</w:t>
      </w:r>
    </w:p>
    <w:p w:rsidR="00D852B4" w:rsidRDefault="00D852B4" w:rsidP="00D852B4">
      <w:pPr>
        <w:tabs>
          <w:tab w:val="left" w:pos="720"/>
        </w:tabs>
        <w:ind w:right="18"/>
        <w:jc w:val="both"/>
        <w:rPr>
          <w:color w:val="000000"/>
        </w:rPr>
      </w:pPr>
      <w:r w:rsidRPr="00071381">
        <w:rPr>
          <w:b/>
        </w:rPr>
        <w:t>*.a.1.</w:t>
      </w:r>
      <w:r>
        <w:t xml:space="preserve"> </w:t>
      </w:r>
      <w:r w:rsidRPr="002833DF">
        <w:t xml:space="preserve">El sistema anula la operación </w:t>
      </w:r>
      <w:r>
        <w:t>y vuelve al menú principal del sistema</w:t>
      </w:r>
    </w:p>
    <w:p w:rsidR="00D852B4" w:rsidRPr="00404DEF" w:rsidRDefault="00BE4AB6" w:rsidP="00667D11">
      <w:pPr>
        <w:pStyle w:val="Prrafodelista"/>
        <w:numPr>
          <w:ilvl w:val="1"/>
          <w:numId w:val="14"/>
        </w:numPr>
        <w:tabs>
          <w:tab w:val="left" w:pos="720"/>
        </w:tabs>
        <w:ind w:right="18"/>
        <w:jc w:val="both"/>
        <w:rPr>
          <w:b/>
          <w:color w:val="000000"/>
          <w:u w:val="single"/>
        </w:rPr>
      </w:pPr>
      <w:r>
        <w:rPr>
          <w:b/>
          <w:color w:val="000000"/>
          <w:u w:val="single"/>
        </w:rPr>
        <w:br w:type="page"/>
      </w:r>
      <w:r w:rsidR="00D852B4" w:rsidRPr="00404DEF">
        <w:rPr>
          <w:b/>
          <w:color w:val="000000"/>
          <w:u w:val="single"/>
        </w:rPr>
        <w:lastRenderedPageBreak/>
        <w:t>Agregar grupo</w:t>
      </w:r>
    </w:p>
    <w:p w:rsidR="00D852B4" w:rsidRPr="002833DF" w:rsidRDefault="00D852B4" w:rsidP="00D852B4">
      <w:pPr>
        <w:pStyle w:val="Prrafodelista"/>
        <w:tabs>
          <w:tab w:val="left" w:pos="720"/>
        </w:tabs>
        <w:ind w:left="1004" w:right="18"/>
        <w:jc w:val="both"/>
        <w:rPr>
          <w:b/>
          <w:color w:val="000000"/>
          <w:sz w:val="10"/>
          <w:szCs w:val="10"/>
          <w:u w:val="single"/>
        </w:rPr>
      </w:pPr>
    </w:p>
    <w:p w:rsidR="00D852B4" w:rsidRPr="00404DEF" w:rsidRDefault="00D852B4" w:rsidP="00D852B4">
      <w:pPr>
        <w:pStyle w:val="Prrafodelista"/>
        <w:tabs>
          <w:tab w:val="left" w:pos="720"/>
        </w:tabs>
        <w:ind w:left="0" w:right="18"/>
        <w:jc w:val="center"/>
        <w:rPr>
          <w:color w:val="000000"/>
          <w:sz w:val="22"/>
          <w:szCs w:val="22"/>
        </w:rPr>
      </w:pPr>
    </w:p>
    <w:p w:rsidR="00D852B4" w:rsidRDefault="00BE4AB6" w:rsidP="00D852B4">
      <w:pPr>
        <w:pStyle w:val="Prrafodelista"/>
        <w:tabs>
          <w:tab w:val="left" w:pos="720"/>
        </w:tabs>
        <w:ind w:left="1004" w:right="18"/>
        <w:jc w:val="center"/>
        <w:rPr>
          <w:color w:val="000000"/>
          <w:sz w:val="22"/>
          <w:szCs w:val="22"/>
        </w:rPr>
      </w:pPr>
      <w:r>
        <w:rPr>
          <w:noProof/>
          <w:color w:val="000000"/>
          <w:sz w:val="22"/>
          <w:szCs w:val="22"/>
          <w:lang w:val="es-AR" w:eastAsia="es-AR"/>
        </w:rPr>
        <w:drawing>
          <wp:inline distT="0" distB="0" distL="0" distR="0">
            <wp:extent cx="5382895" cy="3903980"/>
            <wp:effectExtent l="19050" t="0" r="8255" b="0"/>
            <wp:docPr id="38" name="Imagen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2895" cy="3903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D852B4">
      <w:pPr>
        <w:pStyle w:val="Prrafodelista"/>
        <w:tabs>
          <w:tab w:val="left" w:pos="720"/>
        </w:tabs>
        <w:ind w:left="1004" w:right="18"/>
        <w:jc w:val="both"/>
        <w:rPr>
          <w:color w:val="000000"/>
          <w:sz w:val="22"/>
          <w:szCs w:val="22"/>
        </w:rPr>
      </w:pPr>
    </w:p>
    <w:p w:rsidR="00D852B4" w:rsidRDefault="00BE4AB6" w:rsidP="00D852B4">
      <w:pPr>
        <w:pStyle w:val="Prrafodelista"/>
        <w:tabs>
          <w:tab w:val="left" w:pos="720"/>
        </w:tabs>
        <w:ind w:left="1004" w:right="18"/>
        <w:jc w:val="center"/>
        <w:rPr>
          <w:color w:val="000000"/>
          <w:sz w:val="22"/>
          <w:szCs w:val="22"/>
        </w:rPr>
      </w:pPr>
      <w:r>
        <w:rPr>
          <w:noProof/>
          <w:color w:val="000000"/>
          <w:sz w:val="22"/>
          <w:szCs w:val="22"/>
          <w:lang w:val="es-AR" w:eastAsia="es-AR"/>
        </w:rPr>
        <w:drawing>
          <wp:inline distT="0" distB="0" distL="0" distR="0">
            <wp:extent cx="3736975" cy="2202815"/>
            <wp:effectExtent l="19050" t="0" r="0" b="0"/>
            <wp:docPr id="39" name="Imagen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6975" cy="2202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D852B4">
      <w:pPr>
        <w:pStyle w:val="Prrafodelista"/>
        <w:tabs>
          <w:tab w:val="left" w:pos="720"/>
        </w:tabs>
        <w:ind w:left="1004" w:right="18"/>
        <w:jc w:val="both"/>
        <w:rPr>
          <w:color w:val="000000"/>
          <w:sz w:val="22"/>
          <w:szCs w:val="22"/>
        </w:rPr>
      </w:pPr>
    </w:p>
    <w:p w:rsidR="00D852B4" w:rsidRPr="00D70D06" w:rsidRDefault="00D852B4" w:rsidP="00D852B4">
      <w:pPr>
        <w:jc w:val="both"/>
      </w:pPr>
      <w:r>
        <w:rPr>
          <w:b/>
          <w:bCs/>
          <w:u w:val="single"/>
        </w:rPr>
        <w:t>Nombre</w:t>
      </w:r>
      <w:r w:rsidRPr="00B3070B">
        <w:rPr>
          <w:b/>
          <w:bCs/>
          <w:u w:val="single"/>
        </w:rPr>
        <w:t>:</w:t>
      </w:r>
      <w:r w:rsidRPr="0059753F">
        <w:rPr>
          <w:b/>
          <w:bCs/>
        </w:rPr>
        <w:t xml:space="preserve"> </w:t>
      </w:r>
      <w:r w:rsidRPr="0059753F">
        <w:t>A</w:t>
      </w:r>
      <w:r>
        <w:t>gregar Grupo</w:t>
      </w:r>
    </w:p>
    <w:p w:rsidR="00D852B4" w:rsidRPr="0059753F" w:rsidRDefault="00D852B4" w:rsidP="00D852B4">
      <w:pPr>
        <w:jc w:val="both"/>
      </w:pPr>
      <w:r w:rsidRPr="00B3070B">
        <w:rPr>
          <w:b/>
          <w:bCs/>
          <w:u w:val="single"/>
        </w:rPr>
        <w:t>Actor:</w:t>
      </w:r>
      <w:r w:rsidRPr="0059753F">
        <w:rPr>
          <w:b/>
          <w:bCs/>
        </w:rPr>
        <w:t xml:space="preserve"> </w:t>
      </w:r>
      <w:r>
        <w:t>Administrador</w:t>
      </w:r>
    </w:p>
    <w:p w:rsidR="00D852B4" w:rsidRPr="0059753F" w:rsidRDefault="00D852B4" w:rsidP="00D852B4">
      <w:pPr>
        <w:jc w:val="both"/>
      </w:pPr>
      <w:r w:rsidRPr="00B3070B">
        <w:rPr>
          <w:b/>
          <w:bCs/>
          <w:u w:val="single"/>
        </w:rPr>
        <w:t>Descripción:</w:t>
      </w:r>
      <w:r w:rsidRPr="0059753F">
        <w:rPr>
          <w:b/>
          <w:bCs/>
        </w:rPr>
        <w:t xml:space="preserve"> </w:t>
      </w:r>
      <w:r>
        <w:t>el actor agrega un nuevo grupo de usuarios.</w:t>
      </w:r>
      <w:r w:rsidRPr="0059753F">
        <w:t xml:space="preserve"> </w:t>
      </w:r>
    </w:p>
    <w:p w:rsidR="00D852B4" w:rsidRPr="00B3070B" w:rsidRDefault="00D852B4" w:rsidP="00D852B4">
      <w:pPr>
        <w:jc w:val="both"/>
        <w:rPr>
          <w:b/>
          <w:bCs/>
          <w:u w:val="single"/>
        </w:rPr>
      </w:pPr>
      <w:r w:rsidRPr="00B3070B">
        <w:rPr>
          <w:b/>
          <w:bCs/>
          <w:u w:val="single"/>
        </w:rPr>
        <w:lastRenderedPageBreak/>
        <w:t xml:space="preserve">Precondiciones: </w:t>
      </w:r>
    </w:p>
    <w:p w:rsidR="00D852B4" w:rsidRDefault="00D852B4" w:rsidP="00D852B4">
      <w:pPr>
        <w:jc w:val="both"/>
      </w:pPr>
      <w:r w:rsidRPr="0059753F">
        <w:t xml:space="preserve">El </w:t>
      </w:r>
      <w:r>
        <w:t>actor</w:t>
      </w:r>
      <w:r w:rsidRPr="0059753F">
        <w:t xml:space="preserve"> </w:t>
      </w:r>
      <w:r>
        <w:t>se ha logueado en el sistema</w:t>
      </w:r>
    </w:p>
    <w:p w:rsidR="00D852B4" w:rsidRDefault="00D852B4" w:rsidP="00D852B4">
      <w:pPr>
        <w:jc w:val="both"/>
      </w:pPr>
      <w:r>
        <w:t>El actor cuenta</w:t>
      </w:r>
      <w:r w:rsidRPr="0059753F">
        <w:t xml:space="preserve"> con los permi</w:t>
      </w:r>
      <w:r>
        <w:t>sos necesarios para agregar un grupo</w:t>
      </w:r>
      <w:r w:rsidRPr="0059753F">
        <w:t xml:space="preserve"> nuevo. </w:t>
      </w:r>
    </w:p>
    <w:p w:rsidR="00D852B4" w:rsidRDefault="00D852B4" w:rsidP="00D852B4">
      <w:pPr>
        <w:jc w:val="both"/>
      </w:pPr>
      <w:r>
        <w:t>Se ejecutó</w:t>
      </w:r>
      <w:r w:rsidRPr="0059753F">
        <w:t xml:space="preserve"> el caso de uso “</w:t>
      </w:r>
      <w:r>
        <w:rPr>
          <w:b/>
          <w:bCs/>
          <w:i/>
          <w:iCs/>
        </w:rPr>
        <w:t>Gestionar</w:t>
      </w:r>
      <w:r w:rsidRPr="0059753F">
        <w:rPr>
          <w:b/>
          <w:bCs/>
          <w:i/>
          <w:iCs/>
        </w:rPr>
        <w:t xml:space="preserve"> </w:t>
      </w:r>
      <w:r>
        <w:rPr>
          <w:b/>
          <w:bCs/>
          <w:i/>
          <w:iCs/>
        </w:rPr>
        <w:t>Grupo</w:t>
      </w:r>
      <w:r w:rsidRPr="0059753F">
        <w:rPr>
          <w:b/>
          <w:bCs/>
          <w:i/>
          <w:iCs/>
        </w:rPr>
        <w:t>s</w:t>
      </w:r>
      <w:r w:rsidRPr="0059753F">
        <w:t>”.</w:t>
      </w:r>
    </w:p>
    <w:p w:rsidR="00D852B4" w:rsidRDefault="00D852B4" w:rsidP="00D852B4">
      <w:pPr>
        <w:pStyle w:val="Sinespaciado"/>
      </w:pPr>
      <w:r w:rsidRPr="00B3070B">
        <w:rPr>
          <w:b/>
          <w:u w:val="single"/>
          <w:lang w:val="es-MX"/>
        </w:rPr>
        <w:t>Pos condición</w:t>
      </w:r>
      <w:r w:rsidRPr="00B3070B">
        <w:rPr>
          <w:u w:val="single"/>
          <w:lang w:val="es-MX"/>
        </w:rPr>
        <w:t>:</w:t>
      </w:r>
      <w:r w:rsidRPr="00B3070B">
        <w:rPr>
          <w:lang w:val="es-MX"/>
        </w:rPr>
        <w:t xml:space="preserve"> </w:t>
      </w:r>
      <w:r w:rsidRPr="00B3070B">
        <w:t>el grupo se agrega con éxito y se actualiza el Listado de grupos.</w:t>
      </w:r>
    </w:p>
    <w:p w:rsidR="00D852B4" w:rsidRDefault="00D852B4" w:rsidP="00D852B4">
      <w:pPr>
        <w:pStyle w:val="Sinespaciado"/>
        <w:jc w:val="both"/>
        <w:rPr>
          <w:b/>
          <w:u w:val="single"/>
        </w:rPr>
      </w:pPr>
      <w:r w:rsidRPr="00B3070B">
        <w:rPr>
          <w:b/>
          <w:u w:val="single"/>
        </w:rPr>
        <w:t>Escenario principal:</w:t>
      </w:r>
    </w:p>
    <w:p w:rsidR="00D852B4" w:rsidRPr="00920F77" w:rsidRDefault="00D852B4" w:rsidP="00D852B4">
      <w:pPr>
        <w:pStyle w:val="Sinespaciado"/>
        <w:jc w:val="both"/>
        <w:rPr>
          <w:rFonts w:cs="Calibri"/>
          <w:b/>
          <w:sz w:val="10"/>
          <w:szCs w:val="10"/>
          <w:u w:val="single"/>
        </w:rPr>
      </w:pPr>
    </w:p>
    <w:p w:rsidR="00D852B4" w:rsidRDefault="00D852B4" w:rsidP="00D852B4">
      <w:pPr>
        <w:pStyle w:val="Sinespaciado"/>
        <w:jc w:val="both"/>
        <w:rPr>
          <w:b/>
        </w:rPr>
      </w:pPr>
      <w:r w:rsidRPr="00B3070B">
        <w:rPr>
          <w:b/>
        </w:rPr>
        <w:t>1.</w:t>
      </w:r>
      <w:r w:rsidRPr="00874E6D">
        <w:t xml:space="preserve"> El actor </w:t>
      </w:r>
      <w:r>
        <w:t xml:space="preserve">hace clic en el botón Nuevo </w:t>
      </w:r>
      <w:r w:rsidRPr="00B3070B">
        <w:rPr>
          <w:b/>
        </w:rPr>
        <w:t>(1)</w:t>
      </w:r>
      <w:r>
        <w:rPr>
          <w:b/>
        </w:rPr>
        <w:t>.</w:t>
      </w:r>
    </w:p>
    <w:p w:rsidR="00D852B4" w:rsidRPr="00920F77" w:rsidRDefault="00D852B4" w:rsidP="00D852B4">
      <w:pPr>
        <w:pStyle w:val="Sinespaciado"/>
        <w:jc w:val="both"/>
        <w:rPr>
          <w:sz w:val="10"/>
          <w:szCs w:val="10"/>
        </w:rPr>
      </w:pPr>
    </w:p>
    <w:p w:rsidR="00D852B4" w:rsidRDefault="00D852B4" w:rsidP="00D852B4">
      <w:pPr>
        <w:pStyle w:val="Sinespaciado"/>
        <w:jc w:val="both"/>
        <w:rPr>
          <w:bCs/>
        </w:rPr>
      </w:pPr>
      <w:r w:rsidRPr="00B3070B">
        <w:rPr>
          <w:b/>
        </w:rPr>
        <w:t>2.</w:t>
      </w:r>
      <w:r w:rsidRPr="00874E6D">
        <w:t xml:space="preserve"> El sistema </w:t>
      </w:r>
      <w:r>
        <w:t>abre</w:t>
      </w:r>
      <w:r w:rsidRPr="00874E6D">
        <w:t xml:space="preserve"> el formulario “</w:t>
      </w:r>
      <w:r>
        <w:t>Grupo” con las cajas de texto Nombre</w:t>
      </w:r>
      <w:r w:rsidRPr="00874E6D">
        <w:t xml:space="preserve"> </w:t>
      </w:r>
      <w:r>
        <w:rPr>
          <w:b/>
          <w:bCs/>
        </w:rPr>
        <w:t>(2</w:t>
      </w:r>
      <w:r w:rsidRPr="00B3070B">
        <w:rPr>
          <w:b/>
          <w:bCs/>
        </w:rPr>
        <w:t>)</w:t>
      </w:r>
      <w:r>
        <w:rPr>
          <w:bCs/>
        </w:rPr>
        <w:t xml:space="preserve"> y </w:t>
      </w:r>
      <w:r>
        <w:t>Descripción</w:t>
      </w:r>
      <w:r w:rsidRPr="00874E6D">
        <w:t xml:space="preserve"> </w:t>
      </w:r>
      <w:r>
        <w:rPr>
          <w:b/>
          <w:bCs/>
        </w:rPr>
        <w:t>(3</w:t>
      </w:r>
      <w:r w:rsidRPr="00B3070B">
        <w:rPr>
          <w:b/>
          <w:bCs/>
        </w:rPr>
        <w:t xml:space="preserve">) </w:t>
      </w:r>
      <w:r>
        <w:rPr>
          <w:bCs/>
        </w:rPr>
        <w:t xml:space="preserve">habilitadas y en blanco y los botones Guardar </w:t>
      </w:r>
      <w:r w:rsidRPr="00920F77">
        <w:rPr>
          <w:b/>
          <w:bCs/>
        </w:rPr>
        <w:t>(4)</w:t>
      </w:r>
      <w:r>
        <w:rPr>
          <w:bCs/>
        </w:rPr>
        <w:t xml:space="preserve"> y Cancelar </w:t>
      </w:r>
      <w:r w:rsidRPr="00920F77">
        <w:rPr>
          <w:b/>
          <w:bCs/>
        </w:rPr>
        <w:t>(5)</w:t>
      </w:r>
      <w:r>
        <w:rPr>
          <w:bCs/>
        </w:rPr>
        <w:t xml:space="preserve"> también habilitados.</w:t>
      </w:r>
    </w:p>
    <w:p w:rsidR="00D852B4" w:rsidRPr="00920F77" w:rsidRDefault="00D852B4" w:rsidP="00D852B4">
      <w:pPr>
        <w:pStyle w:val="Sinespaciado"/>
        <w:jc w:val="both"/>
        <w:rPr>
          <w:sz w:val="10"/>
          <w:szCs w:val="10"/>
        </w:rPr>
      </w:pPr>
    </w:p>
    <w:p w:rsidR="00D852B4" w:rsidRPr="00C65E67" w:rsidRDefault="00D852B4" w:rsidP="00D852B4">
      <w:pPr>
        <w:pStyle w:val="Sinespaciado"/>
        <w:jc w:val="both"/>
        <w:rPr>
          <w:b/>
          <w:bCs/>
        </w:rPr>
      </w:pPr>
      <w:r w:rsidRPr="00B3070B">
        <w:rPr>
          <w:b/>
        </w:rPr>
        <w:t>3.</w:t>
      </w:r>
      <w:r w:rsidRPr="00874E6D">
        <w:t xml:space="preserve"> El actor </w:t>
      </w:r>
      <w:r>
        <w:t xml:space="preserve">completa los campos </w:t>
      </w:r>
      <w:r>
        <w:rPr>
          <w:b/>
        </w:rPr>
        <w:t>(2</w:t>
      </w:r>
      <w:r w:rsidRPr="00B3070B">
        <w:rPr>
          <w:b/>
        </w:rPr>
        <w:t>)</w:t>
      </w:r>
      <w:r>
        <w:t xml:space="preserve"> y </w:t>
      </w:r>
      <w:r>
        <w:rPr>
          <w:b/>
        </w:rPr>
        <w:t>(3</w:t>
      </w:r>
      <w:r w:rsidRPr="00B3070B">
        <w:rPr>
          <w:b/>
        </w:rPr>
        <w:t>)</w:t>
      </w:r>
      <w:r w:rsidRPr="00874E6D">
        <w:rPr>
          <w:bCs/>
        </w:rPr>
        <w:t xml:space="preserve"> </w:t>
      </w:r>
      <w:r w:rsidRPr="00874E6D">
        <w:t>y hace clic en el botón</w:t>
      </w:r>
      <w:r w:rsidRPr="00874E6D">
        <w:rPr>
          <w:bCs/>
        </w:rPr>
        <w:t xml:space="preserve"> </w:t>
      </w:r>
      <w:r w:rsidRPr="00874E6D">
        <w:t>“Guardar”</w:t>
      </w:r>
      <w:r>
        <w:rPr>
          <w:bCs/>
        </w:rPr>
        <w:t xml:space="preserve"> </w:t>
      </w:r>
      <w:r w:rsidRPr="00C65E67">
        <w:rPr>
          <w:b/>
          <w:bCs/>
        </w:rPr>
        <w:t>(</w:t>
      </w:r>
      <w:r>
        <w:rPr>
          <w:b/>
          <w:bCs/>
        </w:rPr>
        <w:t>4</w:t>
      </w:r>
      <w:r w:rsidRPr="00C65E67">
        <w:rPr>
          <w:b/>
          <w:bCs/>
        </w:rPr>
        <w:t>).</w:t>
      </w:r>
    </w:p>
    <w:p w:rsidR="00D852B4" w:rsidRDefault="00D852B4" w:rsidP="00D852B4">
      <w:pPr>
        <w:pStyle w:val="Sinespaciado"/>
        <w:jc w:val="both"/>
      </w:pPr>
      <w:r w:rsidRPr="00C65E67">
        <w:rPr>
          <w:b/>
        </w:rPr>
        <w:t>4.</w:t>
      </w:r>
      <w:r>
        <w:t xml:space="preserve"> El sistema valida los datos ingresados y muestra un mensaje </w:t>
      </w:r>
      <w:r w:rsidRPr="00920F77">
        <w:rPr>
          <w:b/>
        </w:rPr>
        <w:t>(Mensaje 1)</w:t>
      </w:r>
      <w:r>
        <w:t xml:space="preserve"> confirmando el éxito de la operación.</w:t>
      </w:r>
    </w:p>
    <w:p w:rsidR="00D852B4" w:rsidRDefault="00D852B4" w:rsidP="00D852B4">
      <w:pPr>
        <w:pStyle w:val="Sinespaciado"/>
        <w:jc w:val="both"/>
      </w:pPr>
      <w:r w:rsidRPr="00C65E67">
        <w:rPr>
          <w:b/>
        </w:rPr>
        <w:t>5.</w:t>
      </w:r>
      <w:r>
        <w:t xml:space="preserve"> El actor hace clic en el botón Aceptar del mensaje.</w:t>
      </w:r>
    </w:p>
    <w:p w:rsidR="00D852B4" w:rsidRDefault="00D852B4" w:rsidP="00D852B4">
      <w:pPr>
        <w:pStyle w:val="Sinespaciado"/>
        <w:jc w:val="both"/>
        <w:rPr>
          <w:lang w:val="es-MX"/>
        </w:rPr>
      </w:pPr>
      <w:r w:rsidRPr="00C65E67">
        <w:rPr>
          <w:b/>
          <w:lang w:val="es-MX"/>
        </w:rPr>
        <w:t>6.</w:t>
      </w:r>
      <w:r>
        <w:rPr>
          <w:lang w:val="es-MX"/>
        </w:rPr>
        <w:t xml:space="preserve"> </w:t>
      </w:r>
      <w:r w:rsidRPr="00755964">
        <w:rPr>
          <w:lang w:val="es-MX"/>
        </w:rPr>
        <w:t xml:space="preserve">El sistema </w:t>
      </w:r>
      <w:r>
        <w:rPr>
          <w:lang w:val="es-MX"/>
        </w:rPr>
        <w:t>cierra el mensaje, retorna</w:t>
      </w:r>
      <w:r w:rsidRPr="00755964">
        <w:rPr>
          <w:lang w:val="es-MX"/>
        </w:rPr>
        <w:t xml:space="preserve"> al formulario </w:t>
      </w:r>
      <w:r>
        <w:rPr>
          <w:lang w:val="es-MX"/>
        </w:rPr>
        <w:t>“Gestión de Grupos” y agrega el nuevo grupo al listado.</w:t>
      </w:r>
    </w:p>
    <w:p w:rsidR="00D852B4" w:rsidRPr="00C65E67" w:rsidRDefault="00D852B4" w:rsidP="00D852B4">
      <w:pPr>
        <w:pStyle w:val="Sinespaciado"/>
        <w:jc w:val="both"/>
        <w:rPr>
          <w:lang w:val="es-MX"/>
        </w:rPr>
      </w:pPr>
    </w:p>
    <w:p w:rsidR="00D852B4" w:rsidRDefault="00D852B4" w:rsidP="00D852B4">
      <w:pPr>
        <w:jc w:val="both"/>
        <w:rPr>
          <w:b/>
          <w:bCs/>
          <w:u w:val="single"/>
        </w:rPr>
      </w:pPr>
      <w:r w:rsidRPr="00920F77">
        <w:rPr>
          <w:b/>
          <w:bCs/>
          <w:u w:val="single"/>
        </w:rPr>
        <w:t xml:space="preserve">Escenario alternativo: </w:t>
      </w:r>
    </w:p>
    <w:p w:rsidR="00D852B4" w:rsidRPr="00920F77" w:rsidRDefault="00D852B4" w:rsidP="00D852B4">
      <w:pPr>
        <w:jc w:val="both"/>
        <w:rPr>
          <w:b/>
          <w:bCs/>
          <w:sz w:val="10"/>
          <w:szCs w:val="10"/>
          <w:u w:val="single"/>
        </w:rPr>
      </w:pPr>
    </w:p>
    <w:p w:rsidR="00D852B4" w:rsidRPr="00C65E67" w:rsidRDefault="00D852B4" w:rsidP="00D852B4">
      <w:pPr>
        <w:jc w:val="both"/>
        <w:rPr>
          <w:b/>
        </w:rPr>
      </w:pPr>
      <w:r w:rsidRPr="00C65E67">
        <w:rPr>
          <w:b/>
        </w:rPr>
        <w:t xml:space="preserve">*.a.  En cualquier momento el actor cancela la operación </w:t>
      </w:r>
    </w:p>
    <w:p w:rsidR="00D852B4" w:rsidRPr="00A2796D" w:rsidRDefault="00D852B4" w:rsidP="00D852B4">
      <w:pPr>
        <w:jc w:val="both"/>
      </w:pPr>
      <w:r w:rsidRPr="00C65E67">
        <w:rPr>
          <w:b/>
        </w:rPr>
        <w:t>*.a.1.</w:t>
      </w:r>
      <w:r>
        <w:t xml:space="preserve"> El actor presiona el botón Cancelar </w:t>
      </w:r>
      <w:r w:rsidRPr="00EE003E">
        <w:rPr>
          <w:b/>
        </w:rPr>
        <w:t>(</w:t>
      </w:r>
      <w:r>
        <w:rPr>
          <w:b/>
        </w:rPr>
        <w:t>5</w:t>
      </w:r>
      <w:r w:rsidRPr="00EE003E">
        <w:rPr>
          <w:b/>
        </w:rPr>
        <w:t>)</w:t>
      </w:r>
      <w:r w:rsidRPr="00A2796D">
        <w:t>.</w:t>
      </w:r>
    </w:p>
    <w:p w:rsidR="00D852B4" w:rsidRPr="00A2796D" w:rsidRDefault="00D852B4" w:rsidP="00D852B4">
      <w:pPr>
        <w:jc w:val="both"/>
      </w:pPr>
      <w:r w:rsidRPr="00C65E67">
        <w:rPr>
          <w:b/>
        </w:rPr>
        <w:t>*.a.2.</w:t>
      </w:r>
      <w:r w:rsidRPr="00A2796D">
        <w:t xml:space="preserve"> El sistema anula la operación </w:t>
      </w:r>
      <w:r>
        <w:t>y vuelve al formulario Gestión de Grupos.</w:t>
      </w:r>
    </w:p>
    <w:p w:rsidR="00D852B4" w:rsidRPr="0059753F" w:rsidRDefault="00D852B4" w:rsidP="00D852B4">
      <w:pPr>
        <w:jc w:val="both"/>
        <w:rPr>
          <w:sz w:val="10"/>
          <w:szCs w:val="10"/>
        </w:rPr>
      </w:pPr>
    </w:p>
    <w:p w:rsidR="00D852B4" w:rsidRPr="00C65E67" w:rsidRDefault="00D852B4" w:rsidP="00D852B4">
      <w:pPr>
        <w:pStyle w:val="Sinespaciado"/>
        <w:jc w:val="both"/>
        <w:rPr>
          <w:b/>
        </w:rPr>
      </w:pPr>
      <w:r w:rsidRPr="00C65E67">
        <w:rPr>
          <w:b/>
        </w:rPr>
        <w:t xml:space="preserve">3. a. El actor omite el ingreso del </w:t>
      </w:r>
      <w:r>
        <w:rPr>
          <w:b/>
        </w:rPr>
        <w:t>ID</w:t>
      </w:r>
      <w:r w:rsidRPr="00C65E67">
        <w:rPr>
          <w:b/>
        </w:rPr>
        <w:t xml:space="preserve"> de grupo.</w:t>
      </w:r>
    </w:p>
    <w:p w:rsidR="00D852B4" w:rsidRPr="00C65E67" w:rsidRDefault="00D852B4" w:rsidP="00D852B4">
      <w:pPr>
        <w:pStyle w:val="Sinespaciado"/>
        <w:jc w:val="both"/>
      </w:pPr>
      <w:r w:rsidRPr="00C65E67">
        <w:rPr>
          <w:b/>
        </w:rPr>
        <w:t>3. a.1.</w:t>
      </w:r>
      <w:r>
        <w:t xml:space="preserve"> </w:t>
      </w:r>
      <w:r w:rsidRPr="00C65E67">
        <w:t xml:space="preserve">El sistema muestra un mensaje </w:t>
      </w:r>
      <w:r>
        <w:t xml:space="preserve">informando dicha situación </w:t>
      </w:r>
      <w:r w:rsidRPr="00920F77">
        <w:rPr>
          <w:b/>
        </w:rPr>
        <w:t>(Mensaje 2)</w:t>
      </w:r>
      <w:r w:rsidRPr="00C65E67">
        <w:t>.</w:t>
      </w:r>
    </w:p>
    <w:p w:rsidR="00D852B4" w:rsidRDefault="00D852B4" w:rsidP="00D852B4">
      <w:pPr>
        <w:pStyle w:val="Sinespaciado"/>
        <w:jc w:val="both"/>
      </w:pPr>
      <w:r w:rsidRPr="00C65E67">
        <w:rPr>
          <w:b/>
        </w:rPr>
        <w:t>3. a.2.</w:t>
      </w:r>
      <w:r>
        <w:rPr>
          <w:b/>
        </w:rPr>
        <w:t xml:space="preserve"> </w:t>
      </w:r>
      <w:r w:rsidRPr="00C65E67">
        <w:t xml:space="preserve">El actor </w:t>
      </w:r>
      <w:r>
        <w:t xml:space="preserve">hace clic en </w:t>
      </w:r>
      <w:r w:rsidRPr="00C65E67">
        <w:t>el botón Aceptar del mensaje.</w:t>
      </w:r>
    </w:p>
    <w:p w:rsidR="00D852B4" w:rsidRDefault="00D852B4" w:rsidP="00D852B4">
      <w:pPr>
        <w:pStyle w:val="Sinespaciado"/>
        <w:jc w:val="both"/>
      </w:pPr>
      <w:r w:rsidRPr="00C65E67">
        <w:rPr>
          <w:b/>
        </w:rPr>
        <w:t>3. a.3.</w:t>
      </w:r>
      <w:r>
        <w:t xml:space="preserve"> </w:t>
      </w:r>
      <w:r w:rsidRPr="00C65E67">
        <w:t>El sistema</w:t>
      </w:r>
      <w:r>
        <w:t xml:space="preserve"> cierra el mensaje</w:t>
      </w:r>
      <w:r w:rsidRPr="00C65E67">
        <w:t xml:space="preserve"> </w:t>
      </w:r>
      <w:r>
        <w:t>y</w:t>
      </w:r>
      <w:r w:rsidRPr="00C65E67">
        <w:t xml:space="preserve"> posiciona el cursor en el cuadro de texto Nombre de grupo </w:t>
      </w:r>
      <w:r w:rsidRPr="00CB6D9E">
        <w:rPr>
          <w:b/>
        </w:rPr>
        <w:t>(a).</w:t>
      </w:r>
    </w:p>
    <w:p w:rsidR="00D852B4" w:rsidRDefault="00D852B4" w:rsidP="00D852B4">
      <w:pPr>
        <w:pStyle w:val="Sinespaciado"/>
        <w:jc w:val="both"/>
      </w:pPr>
    </w:p>
    <w:p w:rsidR="00D852B4" w:rsidRPr="00C65E67" w:rsidRDefault="00D852B4" w:rsidP="00D852B4">
      <w:pPr>
        <w:pStyle w:val="Sinespaciado"/>
        <w:jc w:val="both"/>
        <w:rPr>
          <w:b/>
        </w:rPr>
      </w:pPr>
      <w:r w:rsidRPr="00C65E67">
        <w:rPr>
          <w:b/>
        </w:rPr>
        <w:t xml:space="preserve">3. </w:t>
      </w:r>
      <w:r>
        <w:rPr>
          <w:b/>
        </w:rPr>
        <w:t>b</w:t>
      </w:r>
      <w:r w:rsidRPr="00C65E67">
        <w:rPr>
          <w:b/>
        </w:rPr>
        <w:t xml:space="preserve">. El actor omite el ingreso </w:t>
      </w:r>
      <w:r>
        <w:rPr>
          <w:b/>
        </w:rPr>
        <w:t>de la descripción.</w:t>
      </w:r>
    </w:p>
    <w:p w:rsidR="00D852B4" w:rsidRPr="00920F77" w:rsidRDefault="00D852B4" w:rsidP="00D852B4">
      <w:pPr>
        <w:pStyle w:val="Sinespaciado"/>
        <w:jc w:val="both"/>
        <w:rPr>
          <w:b/>
        </w:rPr>
      </w:pPr>
      <w:r>
        <w:rPr>
          <w:b/>
        </w:rPr>
        <w:t>3. b</w:t>
      </w:r>
      <w:r w:rsidRPr="00C65E67">
        <w:rPr>
          <w:b/>
        </w:rPr>
        <w:t>.1.</w:t>
      </w:r>
      <w:r>
        <w:t xml:space="preserve"> </w:t>
      </w:r>
      <w:r w:rsidRPr="00C65E67">
        <w:t xml:space="preserve">El sistema muestra un mensaje </w:t>
      </w:r>
      <w:r>
        <w:t xml:space="preserve">informando dicha situación </w:t>
      </w:r>
      <w:r w:rsidRPr="00920F77">
        <w:rPr>
          <w:b/>
        </w:rPr>
        <w:t xml:space="preserve">(Mensaje </w:t>
      </w:r>
      <w:r>
        <w:rPr>
          <w:b/>
        </w:rPr>
        <w:t>3</w:t>
      </w:r>
      <w:r w:rsidRPr="00920F77">
        <w:rPr>
          <w:b/>
        </w:rPr>
        <w:t>).</w:t>
      </w:r>
    </w:p>
    <w:p w:rsidR="00D852B4" w:rsidRDefault="00D852B4" w:rsidP="00D852B4">
      <w:pPr>
        <w:pStyle w:val="Sinespaciado"/>
        <w:jc w:val="both"/>
      </w:pPr>
      <w:r>
        <w:rPr>
          <w:b/>
        </w:rPr>
        <w:t>3. b</w:t>
      </w:r>
      <w:r w:rsidRPr="00C65E67">
        <w:rPr>
          <w:b/>
        </w:rPr>
        <w:t>.2.</w:t>
      </w:r>
      <w:r>
        <w:rPr>
          <w:b/>
        </w:rPr>
        <w:t xml:space="preserve"> </w:t>
      </w:r>
      <w:r w:rsidRPr="00C65E67">
        <w:t xml:space="preserve">El actor </w:t>
      </w:r>
      <w:r>
        <w:t xml:space="preserve">hace clic en el </w:t>
      </w:r>
      <w:r w:rsidRPr="00C65E67">
        <w:t>botón Aceptar del mensaje.</w:t>
      </w:r>
    </w:p>
    <w:p w:rsidR="00D852B4" w:rsidRDefault="00D852B4" w:rsidP="00D852B4">
      <w:pPr>
        <w:pStyle w:val="Sinespaciado"/>
        <w:jc w:val="both"/>
        <w:rPr>
          <w:b/>
        </w:rPr>
      </w:pPr>
      <w:r>
        <w:rPr>
          <w:b/>
        </w:rPr>
        <w:t>3. b</w:t>
      </w:r>
      <w:r w:rsidRPr="00C65E67">
        <w:rPr>
          <w:b/>
        </w:rPr>
        <w:t>.3.</w:t>
      </w:r>
      <w:r>
        <w:t xml:space="preserve"> </w:t>
      </w:r>
      <w:r w:rsidRPr="00C65E67">
        <w:t>El sistema</w:t>
      </w:r>
      <w:r>
        <w:t xml:space="preserve"> cierra el mensaje</w:t>
      </w:r>
      <w:r w:rsidRPr="00C65E67">
        <w:t xml:space="preserve"> </w:t>
      </w:r>
      <w:r>
        <w:t xml:space="preserve">y </w:t>
      </w:r>
      <w:r w:rsidRPr="00C65E67">
        <w:t xml:space="preserve">posiciona el cursor en el cuadro de texto </w:t>
      </w:r>
      <w:r>
        <w:t>Descripción</w:t>
      </w:r>
      <w:r w:rsidRPr="00C65E67">
        <w:t xml:space="preserve"> </w:t>
      </w:r>
      <w:r w:rsidRPr="00CB6D9E">
        <w:rPr>
          <w:b/>
        </w:rPr>
        <w:t>(2).</w:t>
      </w:r>
    </w:p>
    <w:p w:rsidR="00D852B4" w:rsidRDefault="00D852B4" w:rsidP="00D852B4">
      <w:pPr>
        <w:pStyle w:val="Sinespaciado"/>
        <w:jc w:val="both"/>
        <w:rPr>
          <w:b/>
        </w:rPr>
      </w:pPr>
    </w:p>
    <w:p w:rsidR="00D852B4" w:rsidRPr="00C65E67" w:rsidRDefault="00D852B4" w:rsidP="00D852B4">
      <w:pPr>
        <w:pStyle w:val="Sinespaciado"/>
        <w:jc w:val="both"/>
        <w:rPr>
          <w:b/>
        </w:rPr>
      </w:pPr>
      <w:r w:rsidRPr="00C65E67">
        <w:rPr>
          <w:b/>
        </w:rPr>
        <w:t xml:space="preserve">3. </w:t>
      </w:r>
      <w:r>
        <w:rPr>
          <w:b/>
        </w:rPr>
        <w:t>b. El actor ingresa un ID de Grupo correspondiente a otra grupo ya registrado en el sistema.</w:t>
      </w:r>
    </w:p>
    <w:p w:rsidR="00D852B4" w:rsidRPr="00C65E67" w:rsidRDefault="00D852B4" w:rsidP="00D852B4">
      <w:pPr>
        <w:pStyle w:val="Sinespaciado"/>
        <w:jc w:val="both"/>
      </w:pPr>
      <w:r>
        <w:rPr>
          <w:b/>
        </w:rPr>
        <w:t>3. b</w:t>
      </w:r>
      <w:r w:rsidRPr="00C65E67">
        <w:rPr>
          <w:b/>
        </w:rPr>
        <w:t>.1.</w:t>
      </w:r>
      <w:r>
        <w:t xml:space="preserve"> </w:t>
      </w:r>
      <w:r w:rsidRPr="00C65E67">
        <w:t xml:space="preserve">El sistema muestra un mensaje </w:t>
      </w:r>
      <w:r>
        <w:t xml:space="preserve">informando dicha situación </w:t>
      </w:r>
      <w:r w:rsidRPr="00920F77">
        <w:rPr>
          <w:b/>
        </w:rPr>
        <w:t xml:space="preserve">(Mensaje </w:t>
      </w:r>
      <w:r>
        <w:rPr>
          <w:b/>
        </w:rPr>
        <w:t>4</w:t>
      </w:r>
      <w:r w:rsidRPr="00920F77">
        <w:rPr>
          <w:b/>
        </w:rPr>
        <w:t>).</w:t>
      </w:r>
    </w:p>
    <w:p w:rsidR="00D852B4" w:rsidRDefault="00D852B4" w:rsidP="00D852B4">
      <w:pPr>
        <w:pStyle w:val="Sinespaciado"/>
        <w:jc w:val="both"/>
      </w:pPr>
      <w:r>
        <w:rPr>
          <w:b/>
        </w:rPr>
        <w:t>3. b</w:t>
      </w:r>
      <w:r w:rsidRPr="00C65E67">
        <w:rPr>
          <w:b/>
        </w:rPr>
        <w:t>.2.</w:t>
      </w:r>
      <w:r>
        <w:rPr>
          <w:b/>
        </w:rPr>
        <w:t xml:space="preserve"> </w:t>
      </w:r>
      <w:r w:rsidRPr="00C65E67">
        <w:t xml:space="preserve">El actor </w:t>
      </w:r>
      <w:r>
        <w:t xml:space="preserve">hace clic en el </w:t>
      </w:r>
      <w:r w:rsidRPr="00C65E67">
        <w:t>botón Aceptar del mensaje.</w:t>
      </w:r>
    </w:p>
    <w:p w:rsidR="00D852B4" w:rsidRDefault="00D852B4" w:rsidP="00B14E72">
      <w:pPr>
        <w:pStyle w:val="Sinespaciado"/>
        <w:jc w:val="both"/>
        <w:rPr>
          <w:u w:val="single"/>
        </w:rPr>
      </w:pPr>
      <w:r>
        <w:rPr>
          <w:b/>
        </w:rPr>
        <w:t>3. b</w:t>
      </w:r>
      <w:r w:rsidRPr="00C65E67">
        <w:rPr>
          <w:b/>
        </w:rPr>
        <w:t>.3.</w:t>
      </w:r>
      <w:r>
        <w:t xml:space="preserve"> </w:t>
      </w:r>
      <w:r w:rsidRPr="00C65E67">
        <w:t>El sistema</w:t>
      </w:r>
      <w:r>
        <w:t xml:space="preserve"> cierra el mensaje</w:t>
      </w:r>
      <w:r w:rsidRPr="00C65E67">
        <w:t xml:space="preserve"> </w:t>
      </w:r>
      <w:r>
        <w:t xml:space="preserve">y </w:t>
      </w:r>
      <w:r w:rsidRPr="00C65E67">
        <w:t xml:space="preserve">posiciona el cursor en el cuadro de texto </w:t>
      </w:r>
      <w:r>
        <w:t>Descripción</w:t>
      </w:r>
      <w:r w:rsidRPr="00C65E67">
        <w:t xml:space="preserve"> </w:t>
      </w:r>
      <w:r>
        <w:rPr>
          <w:b/>
        </w:rPr>
        <w:t>(b</w:t>
      </w:r>
      <w:r w:rsidRPr="00CB6D9E">
        <w:rPr>
          <w:b/>
        </w:rPr>
        <w:t>).</w:t>
      </w:r>
    </w:p>
    <w:p w:rsidR="00D852B4" w:rsidRDefault="00D852B4" w:rsidP="00D852B4">
      <w:pPr>
        <w:ind w:left="714" w:hanging="357"/>
        <w:jc w:val="center"/>
        <w:rPr>
          <w:u w:val="single"/>
        </w:rPr>
      </w:pPr>
    </w:p>
    <w:p w:rsidR="00D852B4" w:rsidRPr="00920F77" w:rsidRDefault="00D852B4" w:rsidP="00D852B4">
      <w:pPr>
        <w:ind w:left="714" w:hanging="357"/>
        <w:jc w:val="center"/>
        <w:rPr>
          <w:u w:val="single"/>
        </w:rPr>
      </w:pPr>
      <w:r w:rsidRPr="00920F77">
        <w:rPr>
          <w:u w:val="single"/>
        </w:rPr>
        <w:t>Mensaje 1:</w:t>
      </w:r>
    </w:p>
    <w:p w:rsidR="00D852B4" w:rsidRPr="00920F77" w:rsidRDefault="00D852B4" w:rsidP="00D852B4">
      <w:pPr>
        <w:ind w:left="714" w:hanging="357"/>
        <w:jc w:val="center"/>
      </w:pPr>
      <w:r w:rsidRPr="00920F77">
        <w:object w:dxaOrig="5745" w:dyaOrig="2879">
          <v:shape id="_x0000_i1030" type="#_x0000_t75" style="width:244.15pt;height:127.1pt" o:ole="">
            <v:imagedata r:id="rId54" o:title=""/>
          </v:shape>
          <o:OLEObject Type="Embed" ProgID="Visio.Drawing.11" ShapeID="_x0000_i1030" DrawAspect="Content" ObjectID="_1422722593" r:id="rId55"/>
        </w:object>
      </w:r>
    </w:p>
    <w:p w:rsidR="00D852B4" w:rsidRPr="00920F77" w:rsidRDefault="00D852B4" w:rsidP="00D852B4">
      <w:pPr>
        <w:ind w:left="714" w:hanging="357"/>
        <w:jc w:val="center"/>
        <w:rPr>
          <w:u w:val="single"/>
        </w:rPr>
      </w:pPr>
      <w:r w:rsidRPr="00920F77">
        <w:rPr>
          <w:u w:val="single"/>
        </w:rPr>
        <w:t>Mensaje 2:</w:t>
      </w:r>
      <w:r w:rsidRPr="00920F77">
        <w:t xml:space="preserve">                                                        </w:t>
      </w:r>
      <w:r w:rsidRPr="00920F77">
        <w:rPr>
          <w:u w:val="single"/>
        </w:rPr>
        <w:t xml:space="preserve">Mensaje 3: </w:t>
      </w:r>
    </w:p>
    <w:p w:rsidR="00D852B4" w:rsidRPr="00920F77" w:rsidRDefault="00BE4AB6" w:rsidP="00D852B4">
      <w:pPr>
        <w:ind w:left="714" w:hanging="357"/>
        <w:jc w:val="center"/>
      </w:pPr>
      <w:r>
        <w:rPr>
          <w:noProof/>
          <w:lang w:eastAsia="es-AR"/>
        </w:rPr>
        <w:drawing>
          <wp:inline distT="0" distB="0" distL="0" distR="0">
            <wp:extent cx="2345690" cy="1463040"/>
            <wp:effectExtent l="19050" t="0" r="0" b="0"/>
            <wp:docPr id="41" name="Imagen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5690" cy="1463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es-AR"/>
        </w:rPr>
        <w:drawing>
          <wp:inline distT="0" distB="0" distL="0" distR="0">
            <wp:extent cx="2536190" cy="1415415"/>
            <wp:effectExtent l="19050" t="0" r="0" b="0"/>
            <wp:docPr id="42" name="Imagen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6190" cy="1415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D852B4">
      <w:pPr>
        <w:ind w:left="714" w:hanging="357"/>
        <w:jc w:val="center"/>
      </w:pPr>
    </w:p>
    <w:p w:rsidR="00D852B4" w:rsidRPr="00920F77" w:rsidRDefault="00D852B4" w:rsidP="00D852B4">
      <w:pPr>
        <w:ind w:left="714" w:hanging="357"/>
        <w:jc w:val="center"/>
        <w:rPr>
          <w:u w:val="single"/>
        </w:rPr>
      </w:pPr>
      <w:r w:rsidRPr="00920F77">
        <w:rPr>
          <w:u w:val="single"/>
        </w:rPr>
        <w:t>Mensaje 4:</w:t>
      </w:r>
    </w:p>
    <w:p w:rsidR="00D852B4" w:rsidRDefault="00BE4AB6" w:rsidP="00D852B4">
      <w:pPr>
        <w:ind w:left="714" w:hanging="357"/>
        <w:jc w:val="center"/>
        <w:rPr>
          <w:color w:val="000000"/>
          <w:lang w:val="es-MX"/>
        </w:rPr>
      </w:pPr>
      <w:r>
        <w:rPr>
          <w:noProof/>
          <w:lang w:eastAsia="es-AR"/>
        </w:rPr>
        <w:drawing>
          <wp:inline distT="0" distB="0" distL="0" distR="0">
            <wp:extent cx="4714875" cy="1590040"/>
            <wp:effectExtent l="19050" t="0" r="9525" b="0"/>
            <wp:docPr id="43" name="Imagen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875" cy="1590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Pr="00404DEF" w:rsidRDefault="00BE4AB6" w:rsidP="00667D11">
      <w:pPr>
        <w:pStyle w:val="Prrafodelista"/>
        <w:numPr>
          <w:ilvl w:val="1"/>
          <w:numId w:val="15"/>
        </w:numPr>
        <w:tabs>
          <w:tab w:val="left" w:pos="720"/>
        </w:tabs>
        <w:ind w:right="18"/>
        <w:jc w:val="both"/>
        <w:rPr>
          <w:b/>
          <w:color w:val="000000"/>
          <w:u w:val="single"/>
          <w:lang w:val="es-MX"/>
        </w:rPr>
      </w:pPr>
      <w:r>
        <w:rPr>
          <w:b/>
          <w:color w:val="000000"/>
          <w:u w:val="single"/>
          <w:lang w:val="es-MX"/>
        </w:rPr>
        <w:br w:type="page"/>
      </w:r>
      <w:r w:rsidR="00D852B4" w:rsidRPr="00404DEF">
        <w:rPr>
          <w:b/>
          <w:color w:val="000000"/>
          <w:u w:val="single"/>
          <w:lang w:val="es-MX"/>
        </w:rPr>
        <w:lastRenderedPageBreak/>
        <w:t>Eliminar grupo</w:t>
      </w:r>
    </w:p>
    <w:p w:rsidR="00D852B4" w:rsidRPr="00404DEF" w:rsidRDefault="00D852B4" w:rsidP="00D852B4">
      <w:pPr>
        <w:tabs>
          <w:tab w:val="left" w:pos="720"/>
        </w:tabs>
        <w:ind w:right="18"/>
        <w:rPr>
          <w:color w:val="000000"/>
          <w:lang w:val="es-MX"/>
        </w:rPr>
      </w:pPr>
    </w:p>
    <w:p w:rsidR="00D852B4" w:rsidRDefault="00BE4AB6" w:rsidP="00D852B4">
      <w:pPr>
        <w:tabs>
          <w:tab w:val="left" w:pos="720"/>
        </w:tabs>
        <w:ind w:right="18"/>
        <w:jc w:val="center"/>
        <w:rPr>
          <w:color w:val="000000"/>
          <w:lang w:val="es-MX"/>
        </w:rPr>
      </w:pPr>
      <w:r>
        <w:rPr>
          <w:noProof/>
          <w:color w:val="000000"/>
          <w:lang w:eastAsia="es-AR"/>
        </w:rPr>
        <w:drawing>
          <wp:inline distT="0" distB="0" distL="0" distR="0">
            <wp:extent cx="5382895" cy="3903980"/>
            <wp:effectExtent l="19050" t="0" r="8255" b="0"/>
            <wp:docPr id="44" name="Imagen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2895" cy="3903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Pr="00322D88" w:rsidRDefault="00D852B4" w:rsidP="00D852B4">
      <w:pPr>
        <w:tabs>
          <w:tab w:val="left" w:pos="720"/>
        </w:tabs>
        <w:ind w:right="18"/>
        <w:jc w:val="both"/>
        <w:rPr>
          <w:color w:val="000000"/>
          <w:lang w:val="es-MX"/>
        </w:rPr>
      </w:pPr>
    </w:p>
    <w:p w:rsidR="00D852B4" w:rsidRPr="001C42C1" w:rsidRDefault="00D852B4" w:rsidP="00D852B4">
      <w:pPr>
        <w:jc w:val="both"/>
      </w:pPr>
      <w:r>
        <w:rPr>
          <w:b/>
          <w:bCs/>
          <w:u w:val="single"/>
        </w:rPr>
        <w:t>Nombre</w:t>
      </w:r>
      <w:r w:rsidRPr="00CB6D9E">
        <w:rPr>
          <w:b/>
          <w:bCs/>
          <w:u w:val="single"/>
        </w:rPr>
        <w:t>:</w:t>
      </w:r>
      <w:r w:rsidRPr="002833DF">
        <w:rPr>
          <w:b/>
          <w:bCs/>
        </w:rPr>
        <w:t xml:space="preserve"> </w:t>
      </w:r>
      <w:r>
        <w:t>Eliminar Grupo</w:t>
      </w:r>
    </w:p>
    <w:p w:rsidR="00D852B4" w:rsidRPr="002833DF" w:rsidRDefault="00D852B4" w:rsidP="00D852B4">
      <w:pPr>
        <w:jc w:val="both"/>
      </w:pPr>
      <w:r w:rsidRPr="00CB6D9E">
        <w:rPr>
          <w:b/>
          <w:bCs/>
          <w:u w:val="single"/>
        </w:rPr>
        <w:t>Actor:</w:t>
      </w:r>
      <w:r w:rsidRPr="002833DF">
        <w:rPr>
          <w:b/>
          <w:bCs/>
        </w:rPr>
        <w:t xml:space="preserve"> </w:t>
      </w:r>
      <w:r w:rsidRPr="002833DF">
        <w:t>Administrador.</w:t>
      </w:r>
    </w:p>
    <w:p w:rsidR="00D852B4" w:rsidRPr="002833DF" w:rsidRDefault="00D852B4" w:rsidP="00D852B4">
      <w:pPr>
        <w:tabs>
          <w:tab w:val="left" w:pos="720"/>
        </w:tabs>
        <w:ind w:right="18"/>
        <w:jc w:val="both"/>
        <w:rPr>
          <w:color w:val="000000"/>
        </w:rPr>
      </w:pPr>
      <w:r w:rsidRPr="00CB6D9E">
        <w:rPr>
          <w:b/>
          <w:bCs/>
          <w:u w:val="single"/>
        </w:rPr>
        <w:t>Resumen:</w:t>
      </w:r>
      <w:r w:rsidRPr="002833DF">
        <w:rPr>
          <w:bCs/>
        </w:rPr>
        <w:t xml:space="preserve"> </w:t>
      </w:r>
      <w:r>
        <w:rPr>
          <w:bCs/>
        </w:rPr>
        <w:t>e</w:t>
      </w:r>
      <w:r w:rsidRPr="002833DF">
        <w:rPr>
          <w:color w:val="000000"/>
        </w:rPr>
        <w:t xml:space="preserve">l </w:t>
      </w:r>
      <w:r>
        <w:rPr>
          <w:color w:val="000000"/>
        </w:rPr>
        <w:t>actor elimina un grupo de usuarios.</w:t>
      </w:r>
    </w:p>
    <w:p w:rsidR="00D852B4" w:rsidRPr="00CB6D9E" w:rsidRDefault="00D852B4" w:rsidP="00D852B4">
      <w:pPr>
        <w:jc w:val="both"/>
        <w:rPr>
          <w:b/>
          <w:bCs/>
          <w:u w:val="single"/>
        </w:rPr>
      </w:pPr>
      <w:r w:rsidRPr="00CB6D9E">
        <w:rPr>
          <w:b/>
          <w:bCs/>
          <w:u w:val="single"/>
        </w:rPr>
        <w:t xml:space="preserve">Precondiciones: </w:t>
      </w:r>
    </w:p>
    <w:p w:rsidR="00D852B4" w:rsidRDefault="00D852B4" w:rsidP="00D852B4">
      <w:pPr>
        <w:jc w:val="both"/>
      </w:pPr>
      <w:r w:rsidRPr="002833DF">
        <w:t xml:space="preserve">El actor </w:t>
      </w:r>
      <w:r>
        <w:t>se ha</w:t>
      </w:r>
      <w:r w:rsidRPr="002833DF">
        <w:t xml:space="preserve"> logueado en el sistema</w:t>
      </w:r>
    </w:p>
    <w:p w:rsidR="00D852B4" w:rsidRDefault="00D852B4" w:rsidP="00D852B4">
      <w:pPr>
        <w:jc w:val="both"/>
      </w:pPr>
      <w:r>
        <w:t>El actor tiene</w:t>
      </w:r>
      <w:r w:rsidRPr="002833DF">
        <w:t xml:space="preserve"> los permisos necesarios para eliminar un grupo </w:t>
      </w:r>
      <w:r>
        <w:t>de usuarios.</w:t>
      </w:r>
    </w:p>
    <w:p w:rsidR="00D852B4" w:rsidRDefault="00D852B4" w:rsidP="00D852B4">
      <w:pPr>
        <w:jc w:val="both"/>
      </w:pPr>
      <w:r>
        <w:t>Se</w:t>
      </w:r>
      <w:r w:rsidRPr="002833DF">
        <w:t xml:space="preserve"> ejecut</w:t>
      </w:r>
      <w:r>
        <w:t>ó</w:t>
      </w:r>
      <w:r w:rsidRPr="002833DF">
        <w:t xml:space="preserve"> el caso de uso “</w:t>
      </w:r>
      <w:r>
        <w:rPr>
          <w:b/>
          <w:bCs/>
          <w:i/>
          <w:iCs/>
        </w:rPr>
        <w:t>Gestionar Grupos</w:t>
      </w:r>
      <w:r w:rsidRPr="002833DF">
        <w:t>”.</w:t>
      </w:r>
    </w:p>
    <w:p w:rsidR="00D852B4" w:rsidRPr="002833DF" w:rsidRDefault="00D852B4" w:rsidP="00D852B4">
      <w:pPr>
        <w:pStyle w:val="Sinespaciado"/>
        <w:jc w:val="both"/>
        <w:rPr>
          <w:rFonts w:cs="Calibri"/>
          <w:color w:val="000000"/>
        </w:rPr>
      </w:pPr>
      <w:r w:rsidRPr="00CB6D9E">
        <w:rPr>
          <w:rFonts w:cs="Calibri"/>
          <w:b/>
          <w:color w:val="000000"/>
          <w:u w:val="single"/>
        </w:rPr>
        <w:t>Pos</w:t>
      </w:r>
      <w:r>
        <w:rPr>
          <w:rFonts w:cs="Calibri"/>
          <w:b/>
          <w:color w:val="000000"/>
          <w:u w:val="single"/>
        </w:rPr>
        <w:t xml:space="preserve"> </w:t>
      </w:r>
      <w:r w:rsidRPr="00CB6D9E">
        <w:rPr>
          <w:rFonts w:cs="Calibri"/>
          <w:b/>
          <w:color w:val="000000"/>
          <w:u w:val="single"/>
        </w:rPr>
        <w:t>condición:</w:t>
      </w:r>
      <w:r>
        <w:rPr>
          <w:rFonts w:cs="Calibri"/>
          <w:color w:val="000000"/>
        </w:rPr>
        <w:t xml:space="preserve"> </w:t>
      </w:r>
      <w:r>
        <w:t>el grupo se elimina con éxito y se actualiza el Listado de grupos.</w:t>
      </w:r>
    </w:p>
    <w:p w:rsidR="00D852B4" w:rsidRDefault="00D852B4" w:rsidP="00D852B4">
      <w:pPr>
        <w:jc w:val="both"/>
        <w:rPr>
          <w:b/>
          <w:bCs/>
          <w:u w:val="single"/>
        </w:rPr>
      </w:pPr>
      <w:r>
        <w:rPr>
          <w:b/>
          <w:bCs/>
          <w:u w:val="single"/>
        </w:rPr>
        <w:t>Escenario principal:</w:t>
      </w:r>
    </w:p>
    <w:p w:rsidR="00D852B4" w:rsidRPr="001C42C1" w:rsidRDefault="00D852B4" w:rsidP="00D852B4">
      <w:pPr>
        <w:jc w:val="both"/>
        <w:rPr>
          <w:b/>
          <w:bCs/>
          <w:sz w:val="10"/>
          <w:szCs w:val="10"/>
          <w:u w:val="single"/>
        </w:rPr>
      </w:pPr>
    </w:p>
    <w:p w:rsidR="00D852B4" w:rsidRDefault="00D852B4" w:rsidP="00D852B4">
      <w:pPr>
        <w:pStyle w:val="Sinespaciado"/>
        <w:jc w:val="both"/>
        <w:rPr>
          <w:b/>
          <w:bCs/>
        </w:rPr>
      </w:pPr>
      <w:r w:rsidRPr="00571B19">
        <w:rPr>
          <w:b/>
        </w:rPr>
        <w:lastRenderedPageBreak/>
        <w:t>1.</w:t>
      </w:r>
      <w:r w:rsidRPr="00571B19">
        <w:t xml:space="preserve"> El actor selecciona el grupo que desea eliminar del listado de grupos y hace clic en el botón “Eliminar” </w:t>
      </w:r>
      <w:r w:rsidRPr="00571B19">
        <w:rPr>
          <w:b/>
        </w:rPr>
        <w:t>(1)</w:t>
      </w:r>
      <w:r w:rsidRPr="00571B19">
        <w:rPr>
          <w:b/>
          <w:bCs/>
        </w:rPr>
        <w:t>.</w:t>
      </w:r>
    </w:p>
    <w:p w:rsidR="00D852B4" w:rsidRPr="001C42C1" w:rsidRDefault="00D852B4" w:rsidP="00D852B4">
      <w:pPr>
        <w:pStyle w:val="Sinespaciado"/>
        <w:jc w:val="both"/>
        <w:rPr>
          <w:b/>
          <w:bCs/>
          <w:sz w:val="10"/>
          <w:szCs w:val="10"/>
        </w:rPr>
      </w:pPr>
    </w:p>
    <w:p w:rsidR="00D852B4" w:rsidRDefault="00D852B4" w:rsidP="00D852B4">
      <w:pPr>
        <w:pStyle w:val="Sinespaciado"/>
        <w:jc w:val="both"/>
      </w:pPr>
      <w:r>
        <w:rPr>
          <w:b/>
        </w:rPr>
        <w:t>2</w:t>
      </w:r>
      <w:r w:rsidRPr="00571B19">
        <w:rPr>
          <w:b/>
        </w:rPr>
        <w:t>.</w:t>
      </w:r>
      <w:r w:rsidRPr="00571B19">
        <w:t xml:space="preserve"> </w:t>
      </w:r>
      <w:r>
        <w:t xml:space="preserve">El sistema muestra un mensaje para confirmar la operación </w:t>
      </w:r>
      <w:r w:rsidRPr="001C42C1">
        <w:rPr>
          <w:b/>
        </w:rPr>
        <w:t>(Mensaje 1).</w:t>
      </w:r>
    </w:p>
    <w:p w:rsidR="00D852B4" w:rsidRPr="001C42C1" w:rsidRDefault="00D852B4" w:rsidP="00D852B4">
      <w:pPr>
        <w:pStyle w:val="Sinespaciado"/>
        <w:jc w:val="both"/>
        <w:rPr>
          <w:b/>
          <w:bCs/>
          <w:sz w:val="10"/>
          <w:szCs w:val="10"/>
        </w:rPr>
      </w:pPr>
    </w:p>
    <w:p w:rsidR="00D852B4" w:rsidRDefault="00D852B4" w:rsidP="00D852B4">
      <w:pPr>
        <w:pStyle w:val="Sinespaciado"/>
        <w:jc w:val="both"/>
        <w:rPr>
          <w:b/>
          <w:bCs/>
        </w:rPr>
      </w:pPr>
      <w:r>
        <w:rPr>
          <w:b/>
        </w:rPr>
        <w:t>3</w:t>
      </w:r>
      <w:r w:rsidRPr="00571B19">
        <w:rPr>
          <w:b/>
        </w:rPr>
        <w:t>.</w:t>
      </w:r>
      <w:r w:rsidRPr="00571B19">
        <w:t xml:space="preserve"> El actor </w:t>
      </w:r>
      <w:r>
        <w:t>presiona el botón “Si” del mensaje.</w:t>
      </w:r>
    </w:p>
    <w:p w:rsidR="00D852B4" w:rsidRPr="001C42C1" w:rsidRDefault="00D852B4" w:rsidP="00D852B4">
      <w:pPr>
        <w:pStyle w:val="Sinespaciado"/>
        <w:jc w:val="both"/>
        <w:rPr>
          <w:b/>
          <w:bCs/>
          <w:sz w:val="10"/>
          <w:szCs w:val="10"/>
        </w:rPr>
      </w:pPr>
    </w:p>
    <w:p w:rsidR="00D852B4" w:rsidRDefault="00D852B4" w:rsidP="00D852B4">
      <w:pPr>
        <w:pStyle w:val="Sinespaciado"/>
        <w:jc w:val="both"/>
        <w:rPr>
          <w:b/>
          <w:color w:val="000000"/>
        </w:rPr>
      </w:pPr>
      <w:r>
        <w:rPr>
          <w:b/>
          <w:color w:val="000000"/>
        </w:rPr>
        <w:t>4</w:t>
      </w:r>
      <w:r w:rsidRPr="00571B19">
        <w:rPr>
          <w:b/>
          <w:color w:val="000000"/>
        </w:rPr>
        <w:t>.</w:t>
      </w:r>
      <w:r w:rsidRPr="00571B19">
        <w:rPr>
          <w:color w:val="000000"/>
        </w:rPr>
        <w:t xml:space="preserve"> </w:t>
      </w:r>
      <w:r>
        <w:rPr>
          <w:color w:val="000000"/>
        </w:rPr>
        <w:t xml:space="preserve">El </w:t>
      </w:r>
      <w:r w:rsidRPr="00571B19">
        <w:rPr>
          <w:color w:val="000000"/>
        </w:rPr>
        <w:t xml:space="preserve">Sistema elimina los perfiles pertenecientes al grupo y </w:t>
      </w:r>
      <w:r>
        <w:rPr>
          <w:color w:val="000000"/>
        </w:rPr>
        <w:t xml:space="preserve">muestra un mensaje notificando </w:t>
      </w:r>
      <w:r w:rsidRPr="00571B19">
        <w:rPr>
          <w:color w:val="000000"/>
        </w:rPr>
        <w:t xml:space="preserve">el éxito de la operación </w:t>
      </w:r>
      <w:r w:rsidRPr="001C42C1">
        <w:rPr>
          <w:b/>
          <w:color w:val="000000"/>
        </w:rPr>
        <w:t>(Mensaje 2)</w:t>
      </w:r>
    </w:p>
    <w:p w:rsidR="00D852B4" w:rsidRPr="001C42C1" w:rsidRDefault="00D852B4" w:rsidP="00D852B4">
      <w:pPr>
        <w:pStyle w:val="Sinespaciado"/>
        <w:jc w:val="both"/>
        <w:rPr>
          <w:color w:val="000000"/>
          <w:sz w:val="10"/>
          <w:szCs w:val="10"/>
        </w:rPr>
      </w:pPr>
    </w:p>
    <w:p w:rsidR="00D852B4" w:rsidRPr="00571B19" w:rsidRDefault="00D852B4" w:rsidP="00D852B4">
      <w:pPr>
        <w:pStyle w:val="Sinespaciado"/>
        <w:jc w:val="both"/>
        <w:rPr>
          <w:color w:val="000000"/>
        </w:rPr>
      </w:pPr>
      <w:r>
        <w:rPr>
          <w:b/>
          <w:color w:val="000000"/>
        </w:rPr>
        <w:t>5</w:t>
      </w:r>
      <w:r w:rsidRPr="00571B19">
        <w:rPr>
          <w:b/>
          <w:color w:val="000000"/>
        </w:rPr>
        <w:t>.</w:t>
      </w:r>
      <w:r w:rsidRPr="00571B19">
        <w:rPr>
          <w:color w:val="000000"/>
        </w:rPr>
        <w:t xml:space="preserve"> El Sistema vuelve </w:t>
      </w:r>
      <w:r>
        <w:rPr>
          <w:color w:val="000000"/>
        </w:rPr>
        <w:t>al formulario Gestión de Grupos</w:t>
      </w:r>
      <w:r w:rsidRPr="00571B19">
        <w:rPr>
          <w:color w:val="000000"/>
        </w:rPr>
        <w:t xml:space="preserve"> y </w:t>
      </w:r>
      <w:r>
        <w:rPr>
          <w:color w:val="000000"/>
        </w:rPr>
        <w:t>eliminar el grupo del listado de grupos.</w:t>
      </w:r>
    </w:p>
    <w:p w:rsidR="00D852B4" w:rsidRPr="0088745D" w:rsidRDefault="00D852B4" w:rsidP="00D852B4">
      <w:pPr>
        <w:pStyle w:val="Sinespaciado"/>
        <w:jc w:val="both"/>
        <w:rPr>
          <w:rFonts w:cs="Calibri"/>
          <w:color w:val="000000"/>
          <w:sz w:val="10"/>
          <w:szCs w:val="10"/>
        </w:rPr>
      </w:pPr>
    </w:p>
    <w:p w:rsidR="00D852B4" w:rsidRPr="002833DF" w:rsidRDefault="00D852B4" w:rsidP="00D852B4">
      <w:pPr>
        <w:jc w:val="both"/>
        <w:rPr>
          <w:color w:val="000000"/>
          <w:sz w:val="10"/>
          <w:szCs w:val="10"/>
        </w:rPr>
      </w:pPr>
    </w:p>
    <w:p w:rsidR="00D852B4" w:rsidRPr="00A8162F" w:rsidRDefault="00D852B4" w:rsidP="00D852B4">
      <w:pPr>
        <w:pStyle w:val="Sinespaciado"/>
        <w:jc w:val="both"/>
        <w:rPr>
          <w:rFonts w:cs="Calibri"/>
          <w:b/>
          <w:u w:val="single"/>
        </w:rPr>
      </w:pPr>
      <w:r w:rsidRPr="00A8162F">
        <w:rPr>
          <w:rFonts w:cs="Calibri"/>
          <w:b/>
          <w:u w:val="single"/>
        </w:rPr>
        <w:t>Escenario Alternativo:</w:t>
      </w:r>
    </w:p>
    <w:p w:rsidR="00D852B4" w:rsidRPr="005562C7" w:rsidRDefault="00D852B4" w:rsidP="00D852B4">
      <w:pPr>
        <w:jc w:val="both"/>
        <w:rPr>
          <w:b/>
        </w:rPr>
      </w:pPr>
      <w:r>
        <w:rPr>
          <w:b/>
        </w:rPr>
        <w:t>1.</w:t>
      </w:r>
      <w:r w:rsidRPr="005562C7">
        <w:rPr>
          <w:b/>
        </w:rPr>
        <w:t xml:space="preserve">a. El actor selecciona </w:t>
      </w:r>
      <w:r>
        <w:rPr>
          <w:b/>
        </w:rPr>
        <w:t>el grupo Administrador.</w:t>
      </w:r>
    </w:p>
    <w:p w:rsidR="00D852B4" w:rsidRPr="005562C7" w:rsidRDefault="00D852B4" w:rsidP="00D852B4">
      <w:pPr>
        <w:jc w:val="both"/>
      </w:pPr>
      <w:r>
        <w:rPr>
          <w:b/>
        </w:rPr>
        <w:t>1.</w:t>
      </w:r>
      <w:r w:rsidRPr="005562C7">
        <w:rPr>
          <w:b/>
        </w:rPr>
        <w:t>a.1.</w:t>
      </w:r>
      <w:r>
        <w:t xml:space="preserve"> </w:t>
      </w:r>
      <w:r w:rsidRPr="005562C7">
        <w:t xml:space="preserve">El sistema muestra un mensaje </w:t>
      </w:r>
      <w:r>
        <w:t xml:space="preserve">informando que dicho grupo no se puede eliminar </w:t>
      </w:r>
      <w:r w:rsidRPr="001C42C1">
        <w:rPr>
          <w:b/>
        </w:rPr>
        <w:t>(Mensaje 3).</w:t>
      </w:r>
    </w:p>
    <w:p w:rsidR="00D852B4" w:rsidRDefault="00D852B4" w:rsidP="00D852B4">
      <w:pPr>
        <w:jc w:val="both"/>
      </w:pPr>
      <w:r w:rsidRPr="005562C7">
        <w:rPr>
          <w:b/>
        </w:rPr>
        <w:t>1.a.2.</w:t>
      </w:r>
      <w:r>
        <w:t xml:space="preserve"> </w:t>
      </w:r>
      <w:r w:rsidRPr="005562C7">
        <w:t xml:space="preserve">El actor presiona el botón </w:t>
      </w:r>
      <w:r w:rsidRPr="00FE0D67">
        <w:t xml:space="preserve">Aceptar </w:t>
      </w:r>
      <w:r>
        <w:t>del mensaje.</w:t>
      </w:r>
    </w:p>
    <w:p w:rsidR="00D852B4" w:rsidRPr="00A8162F" w:rsidRDefault="00D852B4" w:rsidP="00D852B4">
      <w:pPr>
        <w:jc w:val="both"/>
      </w:pPr>
      <w:r w:rsidRPr="00A8162F">
        <w:rPr>
          <w:b/>
        </w:rPr>
        <w:t>1.a.3</w:t>
      </w:r>
      <w:r>
        <w:rPr>
          <w:b/>
        </w:rPr>
        <w:t xml:space="preserve">. </w:t>
      </w:r>
      <w:r w:rsidRPr="00A8162F">
        <w:t xml:space="preserve">El sistema </w:t>
      </w:r>
      <w:r>
        <w:t xml:space="preserve">cierra el mensaje y </w:t>
      </w:r>
      <w:r w:rsidRPr="00A8162F">
        <w:t>cancela la operación.</w:t>
      </w:r>
      <w:r w:rsidRPr="00A8162F">
        <w:tab/>
      </w:r>
    </w:p>
    <w:p w:rsidR="00D852B4" w:rsidRPr="00A8162F" w:rsidRDefault="00D852B4" w:rsidP="00D852B4">
      <w:pPr>
        <w:jc w:val="both"/>
        <w:rPr>
          <w:b/>
          <w:bCs/>
        </w:rPr>
      </w:pPr>
    </w:p>
    <w:p w:rsidR="00D852B4" w:rsidRPr="00571B19" w:rsidRDefault="00D852B4" w:rsidP="00D852B4">
      <w:pPr>
        <w:pStyle w:val="Sinespaciado"/>
        <w:jc w:val="both"/>
        <w:rPr>
          <w:b/>
        </w:rPr>
      </w:pPr>
      <w:r w:rsidRPr="00571B19">
        <w:rPr>
          <w:b/>
        </w:rPr>
        <w:t>1. b. El actor selecciona un grupo que tiene usuarios asociados.</w:t>
      </w:r>
    </w:p>
    <w:p w:rsidR="00D852B4" w:rsidRDefault="00D852B4" w:rsidP="00D852B4">
      <w:pPr>
        <w:pStyle w:val="Sinespaciado"/>
        <w:jc w:val="both"/>
      </w:pPr>
      <w:r w:rsidRPr="00A8162F">
        <w:rPr>
          <w:b/>
        </w:rPr>
        <w:t>1. b.1.</w:t>
      </w:r>
      <w:r>
        <w:tab/>
        <w:t xml:space="preserve">El sistema muestra un mensaje informando dicha situación </w:t>
      </w:r>
      <w:r w:rsidRPr="001C42C1">
        <w:rPr>
          <w:b/>
        </w:rPr>
        <w:t>(Mensaje 4).</w:t>
      </w:r>
    </w:p>
    <w:p w:rsidR="00D852B4" w:rsidRDefault="00D852B4" w:rsidP="00D852B4">
      <w:pPr>
        <w:pStyle w:val="Sinespaciado"/>
        <w:jc w:val="both"/>
      </w:pPr>
      <w:r w:rsidRPr="00A8162F">
        <w:rPr>
          <w:b/>
        </w:rPr>
        <w:t>1. b.2.</w:t>
      </w:r>
      <w:r w:rsidRPr="00A8162F">
        <w:rPr>
          <w:b/>
        </w:rPr>
        <w:tab/>
      </w:r>
      <w:r>
        <w:t xml:space="preserve">El actor hace clic en el botón </w:t>
      </w:r>
      <w:r w:rsidRPr="00571B19">
        <w:t xml:space="preserve">Aceptar </w:t>
      </w:r>
      <w:r>
        <w:t>del mensaje.</w:t>
      </w:r>
    </w:p>
    <w:p w:rsidR="00D852B4" w:rsidRDefault="00D852B4" w:rsidP="00D852B4">
      <w:pPr>
        <w:pStyle w:val="Sinespaciado"/>
        <w:jc w:val="both"/>
      </w:pPr>
      <w:r w:rsidRPr="00A8162F">
        <w:rPr>
          <w:b/>
        </w:rPr>
        <w:t>1. b.3.</w:t>
      </w:r>
      <w:r>
        <w:tab/>
        <w:t>El sistema cierra el mensaje y cancela la operación.</w:t>
      </w:r>
    </w:p>
    <w:p w:rsidR="00D852B4" w:rsidRPr="002833DF" w:rsidRDefault="00D852B4" w:rsidP="00D852B4">
      <w:pPr>
        <w:pStyle w:val="Sinespaciado"/>
        <w:jc w:val="both"/>
        <w:rPr>
          <w:rFonts w:cs="Calibri"/>
        </w:rPr>
      </w:pPr>
    </w:p>
    <w:p w:rsidR="00D852B4" w:rsidRPr="002833DF" w:rsidRDefault="00D852B4" w:rsidP="00D852B4">
      <w:pPr>
        <w:pStyle w:val="Sinespaciado"/>
        <w:jc w:val="both"/>
        <w:rPr>
          <w:rFonts w:cs="Calibri"/>
          <w:lang w:val="es-MX"/>
        </w:rPr>
      </w:pPr>
      <w:r>
        <w:rPr>
          <w:rFonts w:cs="Calibri"/>
          <w:b/>
          <w:bCs/>
        </w:rPr>
        <w:t xml:space="preserve">3.a. </w:t>
      </w:r>
      <w:r w:rsidRPr="00571B19">
        <w:rPr>
          <w:rFonts w:cs="Calibri"/>
          <w:b/>
          <w:color w:val="000000"/>
        </w:rPr>
        <w:t>Confirmación de eliminación rechazada.</w:t>
      </w:r>
    </w:p>
    <w:p w:rsidR="00D852B4" w:rsidRPr="002833DF" w:rsidRDefault="00D852B4" w:rsidP="00D852B4">
      <w:pPr>
        <w:tabs>
          <w:tab w:val="left" w:pos="720"/>
        </w:tabs>
        <w:ind w:right="18"/>
        <w:jc w:val="both"/>
        <w:rPr>
          <w:color w:val="000000"/>
        </w:rPr>
      </w:pPr>
      <w:r>
        <w:rPr>
          <w:b/>
          <w:color w:val="000000"/>
        </w:rPr>
        <w:t xml:space="preserve">3.a.1. </w:t>
      </w:r>
      <w:r w:rsidRPr="00571B19">
        <w:rPr>
          <w:color w:val="000000"/>
        </w:rPr>
        <w:t>El actor</w:t>
      </w:r>
      <w:r w:rsidRPr="002833DF">
        <w:rPr>
          <w:color w:val="000000"/>
        </w:rPr>
        <w:t xml:space="preserve"> aborta la solicitud haciendo clic en</w:t>
      </w:r>
      <w:r>
        <w:rPr>
          <w:color w:val="000000"/>
        </w:rPr>
        <w:t xml:space="preserve"> el botón</w:t>
      </w:r>
      <w:r w:rsidRPr="002833DF">
        <w:rPr>
          <w:color w:val="000000"/>
        </w:rPr>
        <w:t xml:space="preserve"> “</w:t>
      </w:r>
      <w:r>
        <w:rPr>
          <w:color w:val="000000"/>
        </w:rPr>
        <w:t>No</w:t>
      </w:r>
      <w:r w:rsidRPr="002833DF">
        <w:rPr>
          <w:color w:val="000000"/>
        </w:rPr>
        <w:t>”</w:t>
      </w:r>
      <w:r>
        <w:rPr>
          <w:color w:val="000000"/>
        </w:rPr>
        <w:t xml:space="preserve"> del mensaje.</w:t>
      </w:r>
    </w:p>
    <w:p w:rsidR="00D852B4" w:rsidRDefault="00D852B4" w:rsidP="00D852B4">
      <w:pPr>
        <w:pStyle w:val="Sinespaciado"/>
        <w:jc w:val="both"/>
        <w:rPr>
          <w:rFonts w:cs="Calibri"/>
        </w:rPr>
      </w:pPr>
      <w:r>
        <w:rPr>
          <w:rFonts w:cs="Calibri"/>
          <w:b/>
        </w:rPr>
        <w:t>3.a.2.</w:t>
      </w:r>
      <w:r w:rsidRPr="002833DF">
        <w:rPr>
          <w:rFonts w:cs="Calibri"/>
        </w:rPr>
        <w:t xml:space="preserve">  El sistema </w:t>
      </w:r>
      <w:r>
        <w:rPr>
          <w:rFonts w:cs="Calibri"/>
        </w:rPr>
        <w:t>cierra el mensaje y anula la operación.</w:t>
      </w:r>
    </w:p>
    <w:p w:rsidR="00D852B4" w:rsidRPr="002833DF" w:rsidRDefault="00D852B4" w:rsidP="00D852B4">
      <w:pPr>
        <w:tabs>
          <w:tab w:val="left" w:pos="720"/>
        </w:tabs>
        <w:ind w:right="18"/>
        <w:jc w:val="both"/>
        <w:rPr>
          <w:sz w:val="10"/>
          <w:szCs w:val="10"/>
        </w:rPr>
      </w:pPr>
    </w:p>
    <w:p w:rsidR="00D852B4" w:rsidRDefault="00D852B4" w:rsidP="00D852B4">
      <w:pPr>
        <w:pStyle w:val="Sinespaciado"/>
        <w:jc w:val="both"/>
      </w:pPr>
    </w:p>
    <w:p w:rsidR="00D852B4" w:rsidRDefault="00D852B4" w:rsidP="00D852B4">
      <w:pPr>
        <w:pStyle w:val="Sinespaciado"/>
        <w:tabs>
          <w:tab w:val="left" w:pos="284"/>
        </w:tabs>
        <w:jc w:val="center"/>
        <w:rPr>
          <w:rFonts w:cs="Calibri"/>
        </w:rPr>
      </w:pPr>
    </w:p>
    <w:p w:rsidR="00D852B4" w:rsidRPr="00226271" w:rsidRDefault="00D852B4" w:rsidP="00D852B4">
      <w:pPr>
        <w:jc w:val="center"/>
        <w:rPr>
          <w:u w:val="single"/>
        </w:rPr>
      </w:pPr>
      <w:r w:rsidRPr="00226271">
        <w:rPr>
          <w:u w:val="single"/>
        </w:rPr>
        <w:t>Mensaje 1:</w:t>
      </w:r>
    </w:p>
    <w:p w:rsidR="00D852B4" w:rsidRPr="00226271" w:rsidRDefault="00BE4AB6" w:rsidP="00D852B4">
      <w:pPr>
        <w:jc w:val="center"/>
        <w:rPr>
          <w:u w:val="single"/>
        </w:rPr>
      </w:pPr>
      <w:r>
        <w:rPr>
          <w:noProof/>
          <w:u w:val="single"/>
          <w:lang w:eastAsia="es-AR"/>
        </w:rPr>
        <w:drawing>
          <wp:inline distT="0" distB="0" distL="0" distR="0">
            <wp:extent cx="3697605" cy="1637665"/>
            <wp:effectExtent l="19050" t="0" r="0" b="0"/>
            <wp:docPr id="45" name="Imagen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7605" cy="1637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3DB0" w:rsidRDefault="00E43DB0" w:rsidP="00D852B4">
      <w:pPr>
        <w:jc w:val="center"/>
        <w:rPr>
          <w:u w:val="single"/>
        </w:rPr>
      </w:pPr>
    </w:p>
    <w:p w:rsidR="00D852B4" w:rsidRPr="00226271" w:rsidRDefault="00D852B4" w:rsidP="00D852B4">
      <w:pPr>
        <w:jc w:val="center"/>
        <w:rPr>
          <w:u w:val="single"/>
        </w:rPr>
      </w:pPr>
      <w:r w:rsidRPr="00226271">
        <w:rPr>
          <w:u w:val="single"/>
        </w:rPr>
        <w:t>Mensaje 2:</w:t>
      </w:r>
    </w:p>
    <w:p w:rsidR="00D852B4" w:rsidRPr="00226271" w:rsidRDefault="00BE4AB6" w:rsidP="00D852B4">
      <w:pPr>
        <w:jc w:val="center"/>
        <w:rPr>
          <w:u w:val="single"/>
        </w:rPr>
      </w:pPr>
      <w:r>
        <w:rPr>
          <w:noProof/>
          <w:u w:val="single"/>
          <w:lang w:eastAsia="es-AR"/>
        </w:rPr>
        <w:drawing>
          <wp:inline distT="0" distB="0" distL="0" distR="0">
            <wp:extent cx="3609975" cy="1605915"/>
            <wp:effectExtent l="19050" t="0" r="9525" b="0"/>
            <wp:docPr id="46" name="Imagen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1605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Pr="00226271" w:rsidRDefault="00D852B4" w:rsidP="00D852B4">
      <w:pPr>
        <w:jc w:val="center"/>
        <w:rPr>
          <w:u w:val="single"/>
        </w:rPr>
      </w:pPr>
      <w:r w:rsidRPr="00226271">
        <w:rPr>
          <w:u w:val="single"/>
        </w:rPr>
        <w:t>Mensaje 3:</w:t>
      </w:r>
    </w:p>
    <w:p w:rsidR="00D852B4" w:rsidRPr="00226271" w:rsidRDefault="00BE4AB6" w:rsidP="00D852B4">
      <w:pPr>
        <w:jc w:val="center"/>
        <w:rPr>
          <w:u w:val="single"/>
        </w:rPr>
      </w:pPr>
      <w:r>
        <w:rPr>
          <w:noProof/>
          <w:u w:val="single"/>
          <w:lang w:eastAsia="es-AR"/>
        </w:rPr>
        <w:drawing>
          <wp:inline distT="0" distB="0" distL="0" distR="0">
            <wp:extent cx="4707255" cy="1637665"/>
            <wp:effectExtent l="19050" t="0" r="0" b="0"/>
            <wp:docPr id="47" name="Imagen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7255" cy="1637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4077" w:rsidRDefault="00404077" w:rsidP="00D852B4">
      <w:pPr>
        <w:jc w:val="center"/>
        <w:rPr>
          <w:u w:val="single"/>
        </w:rPr>
      </w:pPr>
    </w:p>
    <w:p w:rsidR="00D852B4" w:rsidRPr="00226271" w:rsidRDefault="00D852B4" w:rsidP="00D852B4">
      <w:pPr>
        <w:jc w:val="center"/>
        <w:rPr>
          <w:u w:val="single"/>
        </w:rPr>
      </w:pPr>
      <w:r w:rsidRPr="00226271">
        <w:rPr>
          <w:u w:val="single"/>
        </w:rPr>
        <w:t>Mensaje 4:</w:t>
      </w:r>
    </w:p>
    <w:p w:rsidR="00D852B4" w:rsidRPr="001C42C1" w:rsidRDefault="00D852B4" w:rsidP="00D852B4">
      <w:pPr>
        <w:jc w:val="center"/>
      </w:pPr>
      <w:r w:rsidRPr="00226271">
        <w:object w:dxaOrig="6479" w:dyaOrig="2909">
          <v:shape id="_x0000_i1031" type="#_x0000_t75" style="width:211pt;height:108.3pt" o:ole="">
            <v:imagedata r:id="rId63" o:title=""/>
          </v:shape>
          <o:OLEObject Type="Embed" ProgID="Visio.Drawing.11" ShapeID="_x0000_i1031" DrawAspect="Content" ObjectID="_1422722594" r:id="rId64"/>
        </w:object>
      </w:r>
    </w:p>
    <w:p w:rsidR="00D852B4" w:rsidRPr="001C42C1" w:rsidRDefault="00D852B4" w:rsidP="00D852B4">
      <w:pPr>
        <w:pStyle w:val="Sinespaciado"/>
        <w:tabs>
          <w:tab w:val="left" w:pos="284"/>
        </w:tabs>
        <w:jc w:val="center"/>
        <w:rPr>
          <w:rFonts w:cs="Calibri"/>
        </w:rPr>
      </w:pPr>
    </w:p>
    <w:p w:rsidR="00D852B4" w:rsidRDefault="00D852B4" w:rsidP="00D852B4">
      <w:pPr>
        <w:pStyle w:val="Sinespaciado"/>
        <w:tabs>
          <w:tab w:val="left" w:pos="284"/>
        </w:tabs>
        <w:jc w:val="both"/>
        <w:rPr>
          <w:rFonts w:cs="Calibri"/>
        </w:rPr>
      </w:pPr>
    </w:p>
    <w:p w:rsidR="00D852B4" w:rsidRDefault="00BE4AB6" w:rsidP="00667D11">
      <w:pPr>
        <w:pStyle w:val="Sinespaciado"/>
        <w:numPr>
          <w:ilvl w:val="1"/>
          <w:numId w:val="15"/>
        </w:numPr>
        <w:tabs>
          <w:tab w:val="left" w:pos="284"/>
        </w:tabs>
        <w:jc w:val="both"/>
        <w:rPr>
          <w:rFonts w:cs="Calibri"/>
          <w:b/>
          <w:sz w:val="24"/>
          <w:szCs w:val="24"/>
          <w:u w:val="single"/>
        </w:rPr>
      </w:pPr>
      <w:r>
        <w:rPr>
          <w:rFonts w:cs="Calibri"/>
          <w:b/>
          <w:sz w:val="24"/>
          <w:szCs w:val="24"/>
          <w:u w:val="single"/>
        </w:rPr>
        <w:br w:type="page"/>
      </w:r>
      <w:r w:rsidR="00D852B4" w:rsidRPr="00297BDC">
        <w:rPr>
          <w:rFonts w:cs="Calibri"/>
          <w:b/>
          <w:sz w:val="24"/>
          <w:szCs w:val="24"/>
          <w:u w:val="single"/>
        </w:rPr>
        <w:lastRenderedPageBreak/>
        <w:t>Modifica</w:t>
      </w:r>
      <w:r w:rsidR="00D852B4">
        <w:rPr>
          <w:rFonts w:cs="Calibri"/>
          <w:b/>
          <w:sz w:val="24"/>
          <w:szCs w:val="24"/>
          <w:u w:val="single"/>
        </w:rPr>
        <w:t xml:space="preserve">r </w:t>
      </w:r>
      <w:r w:rsidR="00D852B4" w:rsidRPr="00297BDC">
        <w:rPr>
          <w:rFonts w:cs="Calibri"/>
          <w:b/>
          <w:sz w:val="24"/>
          <w:szCs w:val="24"/>
          <w:u w:val="single"/>
        </w:rPr>
        <w:t>grupo</w:t>
      </w:r>
    </w:p>
    <w:p w:rsidR="00D852B4" w:rsidRPr="00404DEF" w:rsidRDefault="00D852B4" w:rsidP="00D852B4">
      <w:pPr>
        <w:pStyle w:val="Sinespaciado"/>
        <w:tabs>
          <w:tab w:val="left" w:pos="284"/>
        </w:tabs>
        <w:jc w:val="both"/>
        <w:rPr>
          <w:rFonts w:cs="Calibri"/>
        </w:rPr>
      </w:pPr>
    </w:p>
    <w:p w:rsidR="00D852B4" w:rsidRDefault="00BE4AB6" w:rsidP="00D852B4">
      <w:pPr>
        <w:pStyle w:val="Sinespaciado"/>
        <w:jc w:val="center"/>
        <w:rPr>
          <w:lang w:val="es-MX"/>
        </w:rPr>
      </w:pPr>
      <w:r>
        <w:rPr>
          <w:noProof/>
          <w:lang w:val="es-AR" w:eastAsia="es-AR"/>
        </w:rPr>
        <w:drawing>
          <wp:inline distT="0" distB="0" distL="0" distR="0">
            <wp:extent cx="5382895" cy="3903980"/>
            <wp:effectExtent l="19050" t="0" r="8255" b="0"/>
            <wp:docPr id="49" name="Imagen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6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2895" cy="3903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Pr="00404DEF" w:rsidRDefault="00D852B4" w:rsidP="00D852B4">
      <w:pPr>
        <w:pStyle w:val="Sinespaciado"/>
        <w:jc w:val="center"/>
        <w:rPr>
          <w:sz w:val="20"/>
          <w:szCs w:val="20"/>
          <w:lang w:val="es-MX"/>
        </w:rPr>
      </w:pPr>
    </w:p>
    <w:p w:rsidR="00D852B4" w:rsidRDefault="00BE4AB6" w:rsidP="00D852B4">
      <w:pPr>
        <w:pStyle w:val="Sinespaciado"/>
        <w:jc w:val="center"/>
        <w:rPr>
          <w:lang w:val="es-MX"/>
        </w:rPr>
      </w:pPr>
      <w:r>
        <w:rPr>
          <w:noProof/>
          <w:lang w:val="es-AR" w:eastAsia="es-AR"/>
        </w:rPr>
        <w:drawing>
          <wp:inline distT="0" distB="0" distL="0" distR="0">
            <wp:extent cx="3713480" cy="2202815"/>
            <wp:effectExtent l="19050" t="0" r="1270" b="0"/>
            <wp:docPr id="50" name="Imagen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3480" cy="2202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Pr="00233A7C" w:rsidRDefault="00D852B4" w:rsidP="00D852B4">
      <w:pPr>
        <w:pStyle w:val="Sinespaciado"/>
        <w:jc w:val="both"/>
        <w:rPr>
          <w:rFonts w:cs="Calibri"/>
          <w:lang w:val="es-MX"/>
        </w:rPr>
      </w:pPr>
    </w:p>
    <w:p w:rsidR="00E43DB0" w:rsidRDefault="00E43DB0" w:rsidP="00D852B4">
      <w:pPr>
        <w:jc w:val="both"/>
        <w:rPr>
          <w:b/>
          <w:bCs/>
          <w:u w:val="single"/>
        </w:rPr>
      </w:pPr>
    </w:p>
    <w:p w:rsidR="00D852B4" w:rsidRPr="00226271" w:rsidRDefault="00BE4AB6" w:rsidP="00D852B4">
      <w:pPr>
        <w:jc w:val="both"/>
      </w:pPr>
      <w:r>
        <w:rPr>
          <w:b/>
          <w:bCs/>
          <w:u w:val="single"/>
        </w:rPr>
        <w:br w:type="page"/>
      </w:r>
      <w:r w:rsidR="00D852B4">
        <w:rPr>
          <w:b/>
          <w:bCs/>
          <w:u w:val="single"/>
        </w:rPr>
        <w:lastRenderedPageBreak/>
        <w:t>Nombre</w:t>
      </w:r>
      <w:r w:rsidR="00D852B4" w:rsidRPr="003D0452">
        <w:rPr>
          <w:b/>
          <w:bCs/>
          <w:u w:val="single"/>
        </w:rPr>
        <w:t>:</w:t>
      </w:r>
      <w:r w:rsidR="00D852B4" w:rsidRPr="00233A7C">
        <w:rPr>
          <w:b/>
          <w:bCs/>
        </w:rPr>
        <w:t xml:space="preserve"> </w:t>
      </w:r>
      <w:r w:rsidR="00D852B4">
        <w:t>Modificar Grupo</w:t>
      </w:r>
    </w:p>
    <w:p w:rsidR="00D852B4" w:rsidRPr="00233A7C" w:rsidRDefault="00D852B4" w:rsidP="00D852B4">
      <w:pPr>
        <w:jc w:val="both"/>
      </w:pPr>
      <w:r w:rsidRPr="003D0452">
        <w:rPr>
          <w:b/>
          <w:bCs/>
          <w:u w:val="single"/>
        </w:rPr>
        <w:t>Actor:</w:t>
      </w:r>
      <w:r w:rsidRPr="00233A7C">
        <w:rPr>
          <w:b/>
          <w:bCs/>
        </w:rPr>
        <w:t xml:space="preserve"> </w:t>
      </w:r>
      <w:r w:rsidRPr="00233A7C">
        <w:t>Administrador.</w:t>
      </w:r>
    </w:p>
    <w:p w:rsidR="00D852B4" w:rsidRDefault="00D852B4" w:rsidP="00D852B4">
      <w:pPr>
        <w:jc w:val="both"/>
      </w:pPr>
      <w:r w:rsidRPr="003D0452">
        <w:rPr>
          <w:b/>
          <w:bCs/>
          <w:u w:val="single"/>
        </w:rPr>
        <w:t>Resumen</w:t>
      </w:r>
      <w:r w:rsidRPr="00233A7C">
        <w:rPr>
          <w:b/>
          <w:bCs/>
        </w:rPr>
        <w:t xml:space="preserve">: </w:t>
      </w:r>
      <w:r>
        <w:t>el actor modifica los datos de un grupo de usuarios.</w:t>
      </w:r>
    </w:p>
    <w:p w:rsidR="00D852B4" w:rsidRPr="003D0452" w:rsidRDefault="00D852B4" w:rsidP="00D852B4">
      <w:pPr>
        <w:jc w:val="both"/>
        <w:rPr>
          <w:b/>
          <w:bCs/>
          <w:u w:val="single"/>
        </w:rPr>
      </w:pPr>
      <w:r w:rsidRPr="003D0452">
        <w:rPr>
          <w:b/>
          <w:bCs/>
          <w:u w:val="single"/>
        </w:rPr>
        <w:t xml:space="preserve">Precondiciones: </w:t>
      </w:r>
    </w:p>
    <w:p w:rsidR="00D852B4" w:rsidRDefault="00D852B4" w:rsidP="00D852B4">
      <w:pPr>
        <w:jc w:val="both"/>
      </w:pPr>
      <w:r w:rsidRPr="00233A7C">
        <w:t xml:space="preserve">El </w:t>
      </w:r>
      <w:r>
        <w:t xml:space="preserve">actor se ha logueado </w:t>
      </w:r>
      <w:r w:rsidRPr="00233A7C">
        <w:t>en el sistema</w:t>
      </w:r>
    </w:p>
    <w:p w:rsidR="00D852B4" w:rsidRDefault="00D852B4" w:rsidP="00D852B4">
      <w:pPr>
        <w:jc w:val="both"/>
      </w:pPr>
      <w:r>
        <w:t>El actor tiene</w:t>
      </w:r>
      <w:r w:rsidRPr="00233A7C">
        <w:t xml:space="preserve"> los permisos necesarios para modificar </w:t>
      </w:r>
      <w:r>
        <w:t>los</w:t>
      </w:r>
      <w:r w:rsidRPr="00233A7C">
        <w:t xml:space="preserve"> grupos. </w:t>
      </w:r>
    </w:p>
    <w:p w:rsidR="00D852B4" w:rsidRDefault="00D852B4" w:rsidP="00D852B4">
      <w:pPr>
        <w:jc w:val="both"/>
      </w:pPr>
      <w:r>
        <w:t xml:space="preserve">Se ejecutó </w:t>
      </w:r>
      <w:r w:rsidRPr="00233A7C">
        <w:t>el caso de uso “</w:t>
      </w:r>
      <w:r>
        <w:rPr>
          <w:b/>
          <w:bCs/>
          <w:i/>
          <w:iCs/>
        </w:rPr>
        <w:t>Gestionar G</w:t>
      </w:r>
      <w:r w:rsidRPr="00233A7C">
        <w:rPr>
          <w:b/>
          <w:bCs/>
          <w:i/>
          <w:iCs/>
        </w:rPr>
        <w:t>rupos</w:t>
      </w:r>
      <w:r w:rsidRPr="00233A7C">
        <w:t>”.</w:t>
      </w:r>
    </w:p>
    <w:p w:rsidR="00D852B4" w:rsidRPr="00226271" w:rsidRDefault="00D852B4" w:rsidP="00D852B4">
      <w:pPr>
        <w:pStyle w:val="Sinespaciado"/>
        <w:jc w:val="both"/>
      </w:pPr>
      <w:r w:rsidRPr="003D0452">
        <w:rPr>
          <w:rFonts w:cs="Calibri"/>
          <w:b/>
          <w:u w:val="single"/>
        </w:rPr>
        <w:t>Pos condiciones:</w:t>
      </w:r>
      <w:r>
        <w:rPr>
          <w:rFonts w:cs="Calibri"/>
        </w:rPr>
        <w:t xml:space="preserve"> e</w:t>
      </w:r>
      <w:r>
        <w:t>l grupo se modifica con éxito y se actualiza el Listado de grupos.</w:t>
      </w:r>
    </w:p>
    <w:p w:rsidR="00D852B4" w:rsidRDefault="00D852B4" w:rsidP="00D852B4">
      <w:pPr>
        <w:jc w:val="both"/>
        <w:rPr>
          <w:b/>
          <w:bCs/>
          <w:u w:val="single"/>
        </w:rPr>
      </w:pPr>
      <w:r w:rsidRPr="003D0452">
        <w:rPr>
          <w:b/>
          <w:bCs/>
          <w:u w:val="single"/>
        </w:rPr>
        <w:t>Escenario principal.</w:t>
      </w:r>
    </w:p>
    <w:p w:rsidR="00D852B4" w:rsidRPr="00226271" w:rsidRDefault="00D852B4" w:rsidP="00D852B4">
      <w:pPr>
        <w:jc w:val="both"/>
        <w:rPr>
          <w:b/>
          <w:bCs/>
          <w:sz w:val="10"/>
          <w:szCs w:val="10"/>
          <w:u w:val="single"/>
        </w:rPr>
      </w:pPr>
    </w:p>
    <w:p w:rsidR="00D852B4" w:rsidRPr="00233A7C" w:rsidRDefault="00D852B4" w:rsidP="00D852B4">
      <w:pPr>
        <w:jc w:val="both"/>
      </w:pPr>
      <w:r w:rsidRPr="00233A7C">
        <w:rPr>
          <w:b/>
        </w:rPr>
        <w:t>1.</w:t>
      </w:r>
      <w:r w:rsidRPr="00233A7C">
        <w:t xml:space="preserve"> El actor selecciona </w:t>
      </w:r>
      <w:r>
        <w:t>del listado de grupos el grupo que desea modificar y presiona el botón Modificar</w:t>
      </w:r>
      <w:r w:rsidRPr="00233A7C">
        <w:t xml:space="preserve"> </w:t>
      </w:r>
      <w:r>
        <w:rPr>
          <w:b/>
        </w:rPr>
        <w:t>(1</w:t>
      </w:r>
      <w:r w:rsidRPr="00233A7C">
        <w:rPr>
          <w:b/>
        </w:rPr>
        <w:t>)</w:t>
      </w:r>
      <w:r w:rsidRPr="00233A7C">
        <w:t>.</w:t>
      </w:r>
    </w:p>
    <w:p w:rsidR="00D852B4" w:rsidRPr="00233A7C" w:rsidRDefault="00D852B4" w:rsidP="00D852B4">
      <w:pPr>
        <w:jc w:val="both"/>
        <w:rPr>
          <w:b/>
          <w:bCs/>
        </w:rPr>
      </w:pPr>
      <w:r>
        <w:rPr>
          <w:b/>
        </w:rPr>
        <w:t>2</w:t>
      </w:r>
      <w:r w:rsidRPr="00233A7C">
        <w:rPr>
          <w:b/>
        </w:rPr>
        <w:t>.</w:t>
      </w:r>
      <w:r w:rsidRPr="00233A7C">
        <w:t xml:space="preserve"> El sistema abre el formulario “Grupo” </w:t>
      </w:r>
      <w:r>
        <w:t xml:space="preserve">en modo Modificación: con las cajas de texto ID de Usuario </w:t>
      </w:r>
      <w:r>
        <w:rPr>
          <w:b/>
        </w:rPr>
        <w:t>(2</w:t>
      </w:r>
      <w:r w:rsidRPr="003D0452">
        <w:rPr>
          <w:b/>
        </w:rPr>
        <w:t>)</w:t>
      </w:r>
      <w:r>
        <w:t xml:space="preserve"> y Descripción </w:t>
      </w:r>
      <w:r>
        <w:rPr>
          <w:b/>
        </w:rPr>
        <w:t>(3</w:t>
      </w:r>
      <w:r w:rsidRPr="003D0452">
        <w:rPr>
          <w:b/>
        </w:rPr>
        <w:t>)</w:t>
      </w:r>
      <w:r>
        <w:t xml:space="preserve"> completas </w:t>
      </w:r>
      <w:r w:rsidRPr="00233A7C">
        <w:t>con los datos del grupo seleccionado</w:t>
      </w:r>
      <w:r>
        <w:t xml:space="preserve"> y la caja de texto ID de Usuario </w:t>
      </w:r>
      <w:r>
        <w:rPr>
          <w:b/>
        </w:rPr>
        <w:t>(4</w:t>
      </w:r>
      <w:r w:rsidRPr="003D0452">
        <w:rPr>
          <w:b/>
        </w:rPr>
        <w:t>)</w:t>
      </w:r>
      <w:r>
        <w:t xml:space="preserve"> deshabilitada.</w:t>
      </w:r>
    </w:p>
    <w:p w:rsidR="00D852B4" w:rsidRPr="00233A7C" w:rsidRDefault="00D852B4" w:rsidP="00D852B4">
      <w:pPr>
        <w:jc w:val="both"/>
        <w:rPr>
          <w:b/>
          <w:bCs/>
        </w:rPr>
      </w:pPr>
      <w:r>
        <w:rPr>
          <w:b/>
        </w:rPr>
        <w:t>4</w:t>
      </w:r>
      <w:r w:rsidRPr="00233A7C">
        <w:rPr>
          <w:b/>
        </w:rPr>
        <w:t>.</w:t>
      </w:r>
      <w:r w:rsidRPr="00233A7C">
        <w:t xml:space="preserve"> El actor modifica l</w:t>
      </w:r>
      <w:r>
        <w:t>os datos</w:t>
      </w:r>
      <w:r w:rsidRPr="00233A7C">
        <w:t xml:space="preserve"> del grupo </w:t>
      </w:r>
      <w:r>
        <w:rPr>
          <w:bCs/>
        </w:rPr>
        <w:t xml:space="preserve">y </w:t>
      </w:r>
      <w:r>
        <w:t>presiona</w:t>
      </w:r>
      <w:r w:rsidRPr="00233A7C">
        <w:t xml:space="preserve"> el botón “Guardar” </w:t>
      </w:r>
      <w:r w:rsidRPr="00233A7C">
        <w:rPr>
          <w:b/>
          <w:bCs/>
        </w:rPr>
        <w:t>(4).</w:t>
      </w:r>
    </w:p>
    <w:p w:rsidR="00D852B4" w:rsidRDefault="00D852B4" w:rsidP="00D852B4">
      <w:pPr>
        <w:pStyle w:val="Sinespaciado"/>
        <w:jc w:val="both"/>
      </w:pPr>
      <w:r>
        <w:rPr>
          <w:rFonts w:cs="Calibri"/>
          <w:b/>
          <w:lang w:val="es-MX"/>
        </w:rPr>
        <w:t>5</w:t>
      </w:r>
      <w:r w:rsidRPr="004C70C6">
        <w:rPr>
          <w:rFonts w:cs="Calibri"/>
          <w:b/>
          <w:lang w:val="es-MX"/>
        </w:rPr>
        <w:t>.</w:t>
      </w:r>
      <w:r w:rsidRPr="00F432E4">
        <w:rPr>
          <w:rFonts w:cs="Calibri"/>
          <w:lang w:val="es-MX"/>
        </w:rPr>
        <w:t xml:space="preserve"> El sistema </w:t>
      </w:r>
      <w:r w:rsidRPr="00C00079">
        <w:t>valida los datos ingresados y muestra un mensaje confi</w:t>
      </w:r>
      <w:r>
        <w:t xml:space="preserve">rmando el éxito de la operación </w:t>
      </w:r>
      <w:r w:rsidRPr="000758B4">
        <w:rPr>
          <w:b/>
        </w:rPr>
        <w:t>(Mensaje 1).</w:t>
      </w:r>
    </w:p>
    <w:p w:rsidR="00D852B4" w:rsidRPr="00C6402A" w:rsidRDefault="00D852B4" w:rsidP="00D852B4">
      <w:pPr>
        <w:pStyle w:val="Sinespaciado"/>
        <w:jc w:val="both"/>
        <w:rPr>
          <w:rFonts w:cs="Calibri"/>
          <w:sz w:val="10"/>
          <w:szCs w:val="10"/>
        </w:rPr>
      </w:pPr>
    </w:p>
    <w:p w:rsidR="00D852B4" w:rsidRDefault="00D852B4" w:rsidP="00D852B4">
      <w:pPr>
        <w:pStyle w:val="Sinespaciado"/>
        <w:jc w:val="both"/>
        <w:rPr>
          <w:rFonts w:cs="Calibri"/>
        </w:rPr>
      </w:pPr>
      <w:r>
        <w:rPr>
          <w:rFonts w:cs="Calibri"/>
          <w:b/>
        </w:rPr>
        <w:t>5</w:t>
      </w:r>
      <w:r w:rsidRPr="004C70C6">
        <w:rPr>
          <w:rFonts w:cs="Calibri"/>
          <w:b/>
        </w:rPr>
        <w:t>.</w:t>
      </w:r>
      <w:r w:rsidRPr="00F432E4">
        <w:rPr>
          <w:rFonts w:cs="Calibri"/>
        </w:rPr>
        <w:t xml:space="preserve"> El </w:t>
      </w:r>
      <w:r>
        <w:rPr>
          <w:rFonts w:cs="Calibri"/>
        </w:rPr>
        <w:t>actor hace clic en el botón Aceptar del mensaje.</w:t>
      </w:r>
    </w:p>
    <w:p w:rsidR="00D852B4" w:rsidRPr="00C6402A" w:rsidRDefault="00D852B4" w:rsidP="00D852B4">
      <w:pPr>
        <w:pStyle w:val="Sinespaciado"/>
        <w:jc w:val="both"/>
        <w:rPr>
          <w:rFonts w:cs="Calibri"/>
          <w:sz w:val="10"/>
          <w:szCs w:val="10"/>
        </w:rPr>
      </w:pPr>
    </w:p>
    <w:p w:rsidR="00D852B4" w:rsidRDefault="00D852B4" w:rsidP="00D852B4">
      <w:pPr>
        <w:pStyle w:val="Sinespaciado"/>
        <w:tabs>
          <w:tab w:val="left" w:pos="284"/>
        </w:tabs>
        <w:jc w:val="both"/>
        <w:rPr>
          <w:rFonts w:cs="Calibri"/>
        </w:rPr>
      </w:pPr>
      <w:r>
        <w:rPr>
          <w:rFonts w:cs="Calibri"/>
          <w:b/>
        </w:rPr>
        <w:t>6</w:t>
      </w:r>
      <w:r w:rsidRPr="004C70C6">
        <w:rPr>
          <w:rFonts w:cs="Calibri"/>
          <w:b/>
        </w:rPr>
        <w:t>.</w:t>
      </w:r>
      <w:r w:rsidRPr="00F432E4">
        <w:rPr>
          <w:rFonts w:cs="Calibri"/>
        </w:rPr>
        <w:t xml:space="preserve"> </w:t>
      </w:r>
      <w:r w:rsidRPr="00F432E4">
        <w:rPr>
          <w:rFonts w:cs="Calibri"/>
          <w:lang w:val="es-MX"/>
        </w:rPr>
        <w:t xml:space="preserve">El sistema </w:t>
      </w:r>
      <w:r>
        <w:rPr>
          <w:rFonts w:cs="Calibri"/>
        </w:rPr>
        <w:t>vuelve al formulario Gestión de Grupos</w:t>
      </w:r>
      <w:r w:rsidRPr="00F432E4">
        <w:rPr>
          <w:rFonts w:cs="Calibri"/>
        </w:rPr>
        <w:t xml:space="preserve"> y actualiza el listado de usuarios.</w:t>
      </w:r>
    </w:p>
    <w:p w:rsidR="00D852B4" w:rsidRPr="00297BDC" w:rsidRDefault="00D852B4" w:rsidP="00D852B4">
      <w:pPr>
        <w:jc w:val="both"/>
        <w:rPr>
          <w:sz w:val="10"/>
          <w:szCs w:val="10"/>
        </w:rPr>
      </w:pPr>
    </w:p>
    <w:p w:rsidR="00D852B4" w:rsidRDefault="00D852B4" w:rsidP="00D852B4">
      <w:pPr>
        <w:jc w:val="both"/>
        <w:rPr>
          <w:b/>
          <w:bCs/>
          <w:u w:val="single"/>
        </w:rPr>
      </w:pPr>
      <w:r w:rsidRPr="003D0452">
        <w:rPr>
          <w:b/>
          <w:bCs/>
          <w:u w:val="single"/>
        </w:rPr>
        <w:t>Escenario alternativo</w:t>
      </w:r>
      <w:r>
        <w:rPr>
          <w:b/>
          <w:bCs/>
          <w:u w:val="single"/>
        </w:rPr>
        <w:t>:</w:t>
      </w:r>
    </w:p>
    <w:p w:rsidR="00D852B4" w:rsidRPr="00071381" w:rsidRDefault="00D852B4" w:rsidP="00D852B4">
      <w:pPr>
        <w:jc w:val="both"/>
        <w:rPr>
          <w:b/>
          <w:bCs/>
          <w:sz w:val="10"/>
          <w:szCs w:val="10"/>
          <w:u w:val="single"/>
        </w:rPr>
      </w:pPr>
    </w:p>
    <w:p w:rsidR="00D852B4" w:rsidRPr="00071381" w:rsidRDefault="00D852B4" w:rsidP="00D852B4">
      <w:pPr>
        <w:jc w:val="both"/>
        <w:rPr>
          <w:b/>
          <w:bCs/>
        </w:rPr>
      </w:pPr>
      <w:r w:rsidRPr="00071381">
        <w:rPr>
          <w:b/>
        </w:rPr>
        <w:t>*.a. En cualquier momento el actor cancela la operación.</w:t>
      </w:r>
    </w:p>
    <w:p w:rsidR="00D852B4" w:rsidRDefault="00D852B4" w:rsidP="00D852B4">
      <w:pPr>
        <w:tabs>
          <w:tab w:val="left" w:pos="720"/>
        </w:tabs>
        <w:ind w:right="18"/>
        <w:jc w:val="both"/>
      </w:pPr>
      <w:r w:rsidRPr="00071381">
        <w:rPr>
          <w:b/>
        </w:rPr>
        <w:t>*.a.1.</w:t>
      </w:r>
      <w:r>
        <w:t xml:space="preserve"> El actor hace clic en el botón Cancelar.</w:t>
      </w:r>
    </w:p>
    <w:p w:rsidR="00D852B4" w:rsidRDefault="00D852B4" w:rsidP="00D852B4">
      <w:pPr>
        <w:tabs>
          <w:tab w:val="left" w:pos="720"/>
        </w:tabs>
        <w:ind w:right="18"/>
        <w:jc w:val="both"/>
      </w:pPr>
      <w:r w:rsidRPr="00071381">
        <w:rPr>
          <w:b/>
        </w:rPr>
        <w:t>*.a.2.</w:t>
      </w:r>
      <w:r>
        <w:t xml:space="preserve"> </w:t>
      </w:r>
      <w:r w:rsidRPr="002833DF">
        <w:t xml:space="preserve">El sistema anula la operación </w:t>
      </w:r>
      <w:r>
        <w:t>y vuelve al formulario Gestión de Grupos.</w:t>
      </w:r>
    </w:p>
    <w:p w:rsidR="00D852B4" w:rsidRDefault="00D852B4" w:rsidP="00D852B4">
      <w:pPr>
        <w:tabs>
          <w:tab w:val="left" w:pos="720"/>
        </w:tabs>
        <w:ind w:right="18"/>
        <w:jc w:val="both"/>
      </w:pPr>
    </w:p>
    <w:p w:rsidR="00D852B4" w:rsidRPr="00345E27" w:rsidRDefault="00D852B4" w:rsidP="00D852B4">
      <w:pPr>
        <w:pStyle w:val="Sinespaciado"/>
        <w:jc w:val="both"/>
        <w:rPr>
          <w:b/>
        </w:rPr>
      </w:pPr>
      <w:r w:rsidRPr="00345E27">
        <w:rPr>
          <w:b/>
        </w:rPr>
        <w:t>1. a. El actor sel</w:t>
      </w:r>
      <w:r>
        <w:rPr>
          <w:b/>
        </w:rPr>
        <w:t>ecciona al grupo Administrador</w:t>
      </w:r>
      <w:r w:rsidRPr="00345E27">
        <w:rPr>
          <w:b/>
        </w:rPr>
        <w:t xml:space="preserve"> para modificar.</w:t>
      </w:r>
    </w:p>
    <w:p w:rsidR="00D852B4" w:rsidRDefault="00D852B4" w:rsidP="00D852B4">
      <w:pPr>
        <w:pStyle w:val="Sinespaciado"/>
        <w:jc w:val="both"/>
      </w:pPr>
      <w:r w:rsidRPr="00345E27">
        <w:rPr>
          <w:b/>
        </w:rPr>
        <w:t>1. a.1.</w:t>
      </w:r>
      <w:r>
        <w:t xml:space="preserve"> El sistema muestra un mensaje </w:t>
      </w:r>
      <w:r w:rsidRPr="00345E27">
        <w:rPr>
          <w:b/>
        </w:rPr>
        <w:t>(Mensaje 2).</w:t>
      </w:r>
    </w:p>
    <w:p w:rsidR="00D852B4" w:rsidRDefault="00D852B4" w:rsidP="00D852B4">
      <w:pPr>
        <w:pStyle w:val="Sinespaciado"/>
        <w:jc w:val="both"/>
      </w:pPr>
      <w:r w:rsidRPr="00345E27">
        <w:rPr>
          <w:b/>
        </w:rPr>
        <w:lastRenderedPageBreak/>
        <w:t>1. a.2.</w:t>
      </w:r>
      <w:r>
        <w:t xml:space="preserve"> El actor presiona el botón</w:t>
      </w:r>
      <w:r w:rsidRPr="00345E27">
        <w:t xml:space="preserve"> Aceptar</w:t>
      </w:r>
      <w:r>
        <w:t xml:space="preserve"> del mensaje.</w:t>
      </w:r>
    </w:p>
    <w:p w:rsidR="00D852B4" w:rsidRDefault="00D852B4" w:rsidP="00D852B4">
      <w:pPr>
        <w:pStyle w:val="Sinespaciado"/>
        <w:jc w:val="both"/>
      </w:pPr>
      <w:r w:rsidRPr="00345E27">
        <w:rPr>
          <w:b/>
        </w:rPr>
        <w:t>1. a.3.</w:t>
      </w:r>
      <w:r>
        <w:t xml:space="preserve"> El sistema  cierra el mensaje y anula la operación.</w:t>
      </w:r>
    </w:p>
    <w:p w:rsidR="00D852B4" w:rsidRDefault="00D852B4" w:rsidP="00D852B4">
      <w:pPr>
        <w:jc w:val="both"/>
      </w:pPr>
    </w:p>
    <w:p w:rsidR="00D852B4" w:rsidRPr="00C65E67" w:rsidRDefault="00D852B4" w:rsidP="00D852B4">
      <w:pPr>
        <w:pStyle w:val="Sinespaciado"/>
        <w:jc w:val="both"/>
        <w:rPr>
          <w:b/>
        </w:rPr>
      </w:pPr>
      <w:r w:rsidRPr="00C65E67">
        <w:rPr>
          <w:b/>
        </w:rPr>
        <w:t xml:space="preserve">3. </w:t>
      </w:r>
      <w:r>
        <w:rPr>
          <w:b/>
        </w:rPr>
        <w:t>b</w:t>
      </w:r>
      <w:r w:rsidRPr="00C65E67">
        <w:rPr>
          <w:b/>
        </w:rPr>
        <w:t xml:space="preserve">. El actor omite el ingreso </w:t>
      </w:r>
      <w:r>
        <w:rPr>
          <w:b/>
        </w:rPr>
        <w:t>de la descripción.</w:t>
      </w:r>
    </w:p>
    <w:p w:rsidR="00D852B4" w:rsidRPr="00C65E67" w:rsidRDefault="00D852B4" w:rsidP="00D852B4">
      <w:pPr>
        <w:pStyle w:val="Sinespaciado"/>
        <w:jc w:val="both"/>
      </w:pPr>
      <w:r>
        <w:rPr>
          <w:b/>
        </w:rPr>
        <w:t>3. b</w:t>
      </w:r>
      <w:r w:rsidRPr="00C65E67">
        <w:rPr>
          <w:b/>
        </w:rPr>
        <w:t>.1.</w:t>
      </w:r>
      <w:r>
        <w:t xml:space="preserve"> </w:t>
      </w:r>
      <w:r w:rsidRPr="00C65E67">
        <w:t xml:space="preserve">El sistema muestra un mensaje </w:t>
      </w:r>
      <w:r>
        <w:t xml:space="preserve">informando dicha situación </w:t>
      </w:r>
      <w:r w:rsidRPr="00345E27">
        <w:rPr>
          <w:b/>
        </w:rPr>
        <w:t>(Mensaje 2).</w:t>
      </w:r>
    </w:p>
    <w:p w:rsidR="00D852B4" w:rsidRDefault="00D852B4" w:rsidP="00D852B4">
      <w:pPr>
        <w:pStyle w:val="Sinespaciado"/>
        <w:jc w:val="both"/>
      </w:pPr>
      <w:r>
        <w:rPr>
          <w:b/>
        </w:rPr>
        <w:t>3. b</w:t>
      </w:r>
      <w:r w:rsidRPr="00C65E67">
        <w:rPr>
          <w:b/>
        </w:rPr>
        <w:t>.2.</w:t>
      </w:r>
      <w:r>
        <w:rPr>
          <w:b/>
        </w:rPr>
        <w:t xml:space="preserve"> </w:t>
      </w:r>
      <w:r w:rsidRPr="00C65E67">
        <w:t xml:space="preserve">El actor </w:t>
      </w:r>
      <w:r>
        <w:t xml:space="preserve">hace clic en el </w:t>
      </w:r>
      <w:r w:rsidRPr="00C65E67">
        <w:t>botón Aceptar del mensaje.</w:t>
      </w:r>
    </w:p>
    <w:p w:rsidR="00D852B4" w:rsidRDefault="00D852B4" w:rsidP="00D852B4">
      <w:pPr>
        <w:pStyle w:val="Sinespaciado"/>
        <w:jc w:val="both"/>
        <w:rPr>
          <w:b/>
        </w:rPr>
      </w:pPr>
      <w:r>
        <w:rPr>
          <w:b/>
        </w:rPr>
        <w:t>3. b</w:t>
      </w:r>
      <w:r w:rsidRPr="00C65E67">
        <w:rPr>
          <w:b/>
        </w:rPr>
        <w:t>.3.</w:t>
      </w:r>
      <w:r>
        <w:t xml:space="preserve"> </w:t>
      </w:r>
      <w:r w:rsidRPr="00C65E67">
        <w:t>El sistema</w:t>
      </w:r>
      <w:r>
        <w:t xml:space="preserve"> cierra el mensaje</w:t>
      </w:r>
      <w:r w:rsidRPr="00C65E67">
        <w:t xml:space="preserve"> </w:t>
      </w:r>
      <w:r>
        <w:t xml:space="preserve">y </w:t>
      </w:r>
      <w:r w:rsidRPr="00C65E67">
        <w:t xml:space="preserve">posiciona el cursor en el cuadro de texto </w:t>
      </w:r>
      <w:r>
        <w:t>Descripción</w:t>
      </w:r>
      <w:r w:rsidRPr="00C65E67">
        <w:t xml:space="preserve"> </w:t>
      </w:r>
      <w:r w:rsidRPr="00CB6D9E">
        <w:rPr>
          <w:b/>
        </w:rPr>
        <w:t>(2).</w:t>
      </w:r>
    </w:p>
    <w:p w:rsidR="00D852B4" w:rsidRDefault="00D852B4" w:rsidP="00D852B4">
      <w:pPr>
        <w:jc w:val="both"/>
      </w:pPr>
    </w:p>
    <w:p w:rsidR="00D852B4" w:rsidRPr="00345E27" w:rsidRDefault="00D852B4" w:rsidP="00D852B4">
      <w:pPr>
        <w:ind w:left="714" w:hanging="357"/>
        <w:jc w:val="center"/>
        <w:rPr>
          <w:u w:val="single"/>
        </w:rPr>
      </w:pPr>
      <w:r w:rsidRPr="00345E27">
        <w:rPr>
          <w:u w:val="single"/>
        </w:rPr>
        <w:t>Mensaje 1:</w:t>
      </w:r>
    </w:p>
    <w:p w:rsidR="00D852B4" w:rsidRPr="00345E27" w:rsidRDefault="00D852B4" w:rsidP="00D852B4">
      <w:pPr>
        <w:ind w:left="714" w:hanging="357"/>
        <w:jc w:val="center"/>
        <w:rPr>
          <w:u w:val="single"/>
        </w:rPr>
      </w:pPr>
      <w:r w:rsidRPr="004B3BA2">
        <w:object w:dxaOrig="6029" w:dyaOrig="2775">
          <v:shape id="_x0000_i1032" type="#_x0000_t75" style="width:222.9pt;height:95.8pt" o:ole="">
            <v:imagedata r:id="rId67" o:title=""/>
          </v:shape>
          <o:OLEObject Type="Embed" ProgID="Visio.Drawing.11" ShapeID="_x0000_i1032" DrawAspect="Content" ObjectID="_1422722595" r:id="rId68"/>
        </w:object>
      </w:r>
    </w:p>
    <w:p w:rsidR="00D852B4" w:rsidRPr="00345E27" w:rsidRDefault="00D852B4" w:rsidP="00D852B4">
      <w:pPr>
        <w:ind w:left="714" w:hanging="357"/>
        <w:jc w:val="center"/>
        <w:rPr>
          <w:u w:val="single"/>
        </w:rPr>
      </w:pPr>
      <w:r w:rsidRPr="00345E27">
        <w:rPr>
          <w:u w:val="single"/>
        </w:rPr>
        <w:t xml:space="preserve">Mensaje 2: </w:t>
      </w:r>
    </w:p>
    <w:p w:rsidR="00D852B4" w:rsidRPr="00345E27" w:rsidRDefault="00BE4AB6" w:rsidP="00D852B4">
      <w:pPr>
        <w:ind w:left="714" w:hanging="357"/>
        <w:jc w:val="center"/>
        <w:rPr>
          <w:u w:val="single"/>
        </w:rPr>
      </w:pPr>
      <w:r>
        <w:rPr>
          <w:noProof/>
          <w:lang w:eastAsia="es-AR"/>
        </w:rPr>
        <w:drawing>
          <wp:inline distT="0" distB="0" distL="0" distR="0">
            <wp:extent cx="2901950" cy="1113155"/>
            <wp:effectExtent l="19050" t="0" r="0" b="0"/>
            <wp:docPr id="52" name="Imagen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50"/>
                    <pic:cNvPicPr>
                      <a:picLocks noChangeAspect="1" noChangeArrowheads="1"/>
                    </pic:cNvPicPr>
                  </pic:nvPicPr>
                  <pic:blipFill>
                    <a:blip r:embed="rId6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1950" cy="11131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Pr="00345E27" w:rsidRDefault="00D852B4" w:rsidP="00D852B4">
      <w:pPr>
        <w:ind w:left="714" w:hanging="357"/>
        <w:jc w:val="center"/>
        <w:rPr>
          <w:u w:val="single"/>
        </w:rPr>
      </w:pPr>
      <w:r w:rsidRPr="00345E27">
        <w:rPr>
          <w:u w:val="single"/>
        </w:rPr>
        <w:t>Mensaje 3:</w:t>
      </w:r>
    </w:p>
    <w:p w:rsidR="00D852B4" w:rsidRDefault="00BE4AB6" w:rsidP="00D852B4">
      <w:pPr>
        <w:ind w:left="714" w:hanging="357"/>
        <w:jc w:val="center"/>
      </w:pPr>
      <w:r>
        <w:rPr>
          <w:noProof/>
          <w:lang w:eastAsia="es-AR"/>
        </w:rPr>
        <w:drawing>
          <wp:inline distT="0" distB="0" distL="0" distR="0">
            <wp:extent cx="2584450" cy="1494790"/>
            <wp:effectExtent l="19050" t="0" r="6350" b="0"/>
            <wp:docPr id="53" name="Imagen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7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4450" cy="1494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E43DB0">
      <w:pPr>
        <w:rPr>
          <w:u w:val="single"/>
        </w:rPr>
      </w:pPr>
    </w:p>
    <w:p w:rsidR="00D852B4" w:rsidRPr="004B3BA2" w:rsidRDefault="00D852B4" w:rsidP="00404077">
      <w:pPr>
        <w:ind w:left="714" w:hanging="357"/>
        <w:rPr>
          <w:u w:val="single"/>
        </w:rPr>
      </w:pPr>
    </w:p>
    <w:p w:rsidR="00D852B4" w:rsidRPr="00404DEF" w:rsidRDefault="00BE4AB6" w:rsidP="00667D11">
      <w:pPr>
        <w:pStyle w:val="Prrafodelista"/>
        <w:numPr>
          <w:ilvl w:val="1"/>
          <w:numId w:val="15"/>
        </w:numPr>
        <w:jc w:val="both"/>
        <w:rPr>
          <w:b/>
          <w:u w:val="single"/>
          <w:lang w:val="es-MX"/>
        </w:rPr>
      </w:pPr>
      <w:r>
        <w:rPr>
          <w:b/>
          <w:u w:val="single"/>
          <w:lang w:val="es-MX"/>
        </w:rPr>
        <w:br w:type="page"/>
      </w:r>
      <w:r w:rsidR="00D852B4" w:rsidRPr="00404DEF">
        <w:rPr>
          <w:b/>
          <w:u w:val="single"/>
          <w:lang w:val="es-MX"/>
        </w:rPr>
        <w:lastRenderedPageBreak/>
        <w:t>Consulta</w:t>
      </w:r>
      <w:r w:rsidR="00D852B4">
        <w:rPr>
          <w:b/>
          <w:u w:val="single"/>
          <w:lang w:val="es-MX"/>
        </w:rPr>
        <w:t>r</w:t>
      </w:r>
      <w:r w:rsidR="00D852B4" w:rsidRPr="00404DEF">
        <w:rPr>
          <w:b/>
          <w:u w:val="single"/>
          <w:lang w:val="es-MX"/>
        </w:rPr>
        <w:t xml:space="preserve"> </w:t>
      </w:r>
      <w:r w:rsidR="00D852B4">
        <w:rPr>
          <w:b/>
          <w:u w:val="single"/>
          <w:lang w:val="es-MX"/>
        </w:rPr>
        <w:t>G</w:t>
      </w:r>
      <w:r w:rsidR="00D852B4" w:rsidRPr="00404DEF">
        <w:rPr>
          <w:b/>
          <w:u w:val="single"/>
          <w:lang w:val="es-MX"/>
        </w:rPr>
        <w:t>rupo</w:t>
      </w:r>
    </w:p>
    <w:p w:rsidR="00D852B4" w:rsidRPr="004B3BA2" w:rsidRDefault="00D852B4" w:rsidP="00D852B4">
      <w:pPr>
        <w:jc w:val="both"/>
        <w:rPr>
          <w:lang w:val="es-MX"/>
        </w:rPr>
      </w:pPr>
    </w:p>
    <w:p w:rsidR="00D852B4" w:rsidRDefault="00BE4AB6" w:rsidP="00D852B4">
      <w:pPr>
        <w:ind w:left="284"/>
        <w:jc w:val="center"/>
        <w:rPr>
          <w:lang w:val="es-MX"/>
        </w:rPr>
      </w:pPr>
      <w:r>
        <w:rPr>
          <w:noProof/>
          <w:lang w:eastAsia="es-AR"/>
        </w:rPr>
        <w:drawing>
          <wp:inline distT="0" distB="0" distL="0" distR="0">
            <wp:extent cx="5382895" cy="3975735"/>
            <wp:effectExtent l="19050" t="0" r="8255" b="0"/>
            <wp:docPr id="54" name="Imagen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7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2895" cy="3975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D852B4">
      <w:pPr>
        <w:ind w:left="284"/>
        <w:jc w:val="center"/>
        <w:rPr>
          <w:lang w:val="es-MX"/>
        </w:rPr>
      </w:pPr>
    </w:p>
    <w:p w:rsidR="00D852B4" w:rsidRDefault="00BE4AB6" w:rsidP="00D852B4">
      <w:pPr>
        <w:ind w:left="284"/>
        <w:jc w:val="center"/>
        <w:rPr>
          <w:lang w:val="es-MX"/>
        </w:rPr>
      </w:pPr>
      <w:r>
        <w:rPr>
          <w:noProof/>
          <w:lang w:eastAsia="es-AR"/>
        </w:rPr>
        <w:drawing>
          <wp:inline distT="0" distB="0" distL="0" distR="0">
            <wp:extent cx="3768725" cy="2162810"/>
            <wp:effectExtent l="19050" t="0" r="3175" b="0"/>
            <wp:docPr id="55" name="Imagen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7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8725" cy="21628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D852B4">
      <w:pPr>
        <w:ind w:left="284"/>
        <w:jc w:val="center"/>
        <w:rPr>
          <w:lang w:val="es-MX"/>
        </w:rPr>
      </w:pPr>
    </w:p>
    <w:p w:rsidR="00D852B4" w:rsidRPr="004B3BA2" w:rsidRDefault="00BE4AB6" w:rsidP="00D852B4">
      <w:pPr>
        <w:pStyle w:val="Sinespaciado"/>
        <w:jc w:val="both"/>
        <w:rPr>
          <w:rFonts w:cs="Calibri"/>
        </w:rPr>
      </w:pPr>
      <w:r>
        <w:rPr>
          <w:rFonts w:cs="Calibri"/>
          <w:b/>
          <w:bCs/>
          <w:u w:val="single"/>
        </w:rPr>
        <w:br w:type="page"/>
      </w:r>
      <w:r w:rsidR="00D852B4">
        <w:rPr>
          <w:rFonts w:cs="Calibri"/>
          <w:b/>
          <w:bCs/>
          <w:u w:val="single"/>
        </w:rPr>
        <w:lastRenderedPageBreak/>
        <w:t>Nombre</w:t>
      </w:r>
      <w:r w:rsidR="00D852B4" w:rsidRPr="006D1A0A">
        <w:rPr>
          <w:rFonts w:cs="Calibri"/>
          <w:b/>
          <w:bCs/>
          <w:u w:val="single"/>
        </w:rPr>
        <w:t>:</w:t>
      </w:r>
      <w:r w:rsidR="00D852B4" w:rsidRPr="004B3BA2">
        <w:rPr>
          <w:rFonts w:cs="Calibri"/>
          <w:b/>
          <w:bCs/>
        </w:rPr>
        <w:t xml:space="preserve"> </w:t>
      </w:r>
      <w:r w:rsidR="00D852B4">
        <w:rPr>
          <w:rFonts w:cs="Calibri"/>
        </w:rPr>
        <w:t>Consultar Grupo</w:t>
      </w:r>
    </w:p>
    <w:p w:rsidR="00D852B4" w:rsidRPr="00F432E4" w:rsidRDefault="00D852B4" w:rsidP="00D852B4">
      <w:pPr>
        <w:pStyle w:val="Sinespaciado"/>
        <w:jc w:val="both"/>
        <w:rPr>
          <w:rFonts w:cs="Calibri"/>
        </w:rPr>
      </w:pPr>
      <w:r w:rsidRPr="006D1A0A">
        <w:rPr>
          <w:rFonts w:cs="Calibri"/>
          <w:b/>
          <w:bCs/>
          <w:u w:val="single"/>
        </w:rPr>
        <w:t xml:space="preserve">Actor: </w:t>
      </w:r>
      <w:r w:rsidRPr="00F432E4">
        <w:rPr>
          <w:rFonts w:cs="Calibri"/>
        </w:rPr>
        <w:t>Administrador.</w:t>
      </w:r>
    </w:p>
    <w:p w:rsidR="00D852B4" w:rsidRPr="00F432E4" w:rsidRDefault="00D852B4" w:rsidP="00D852B4">
      <w:pPr>
        <w:pStyle w:val="Sinespaciado"/>
        <w:jc w:val="both"/>
        <w:rPr>
          <w:rFonts w:cs="Calibri"/>
          <w:color w:val="000000"/>
        </w:rPr>
      </w:pPr>
      <w:r w:rsidRPr="006D1A0A">
        <w:rPr>
          <w:rFonts w:cs="Calibri"/>
          <w:b/>
          <w:bCs/>
          <w:u w:val="single"/>
        </w:rPr>
        <w:t xml:space="preserve">Resumen: </w:t>
      </w:r>
      <w:r w:rsidRPr="00F432E4">
        <w:rPr>
          <w:rFonts w:cs="Calibri"/>
          <w:color w:val="000000"/>
        </w:rPr>
        <w:t xml:space="preserve">El </w:t>
      </w:r>
      <w:r>
        <w:rPr>
          <w:rFonts w:cs="Calibri"/>
          <w:color w:val="000000"/>
        </w:rPr>
        <w:t>actor</w:t>
      </w:r>
      <w:r w:rsidRPr="00F432E4">
        <w:rPr>
          <w:rFonts w:cs="Calibri"/>
          <w:color w:val="000000"/>
        </w:rPr>
        <w:t xml:space="preserve"> selecciona un </w:t>
      </w:r>
      <w:r>
        <w:rPr>
          <w:rFonts w:cs="Calibri"/>
          <w:color w:val="000000"/>
        </w:rPr>
        <w:t>grupo</w:t>
      </w:r>
      <w:r w:rsidRPr="00F432E4">
        <w:rPr>
          <w:rFonts w:cs="Calibri"/>
          <w:color w:val="000000"/>
        </w:rPr>
        <w:t xml:space="preserve"> y </w:t>
      </w:r>
      <w:r>
        <w:rPr>
          <w:rFonts w:cs="Calibri"/>
          <w:color w:val="000000"/>
        </w:rPr>
        <w:t>consulta</w:t>
      </w:r>
      <w:r w:rsidRPr="00F432E4">
        <w:rPr>
          <w:rFonts w:cs="Calibri"/>
          <w:color w:val="000000"/>
        </w:rPr>
        <w:t xml:space="preserve"> sus datos.</w:t>
      </w:r>
    </w:p>
    <w:p w:rsidR="00D852B4" w:rsidRPr="006D1A0A" w:rsidRDefault="00D852B4" w:rsidP="00D852B4">
      <w:pPr>
        <w:pStyle w:val="Sinespaciado"/>
        <w:jc w:val="both"/>
        <w:rPr>
          <w:rFonts w:cs="Calibri"/>
          <w:b/>
          <w:bCs/>
          <w:u w:val="single"/>
        </w:rPr>
      </w:pPr>
      <w:r w:rsidRPr="006D1A0A">
        <w:rPr>
          <w:rFonts w:cs="Calibri"/>
          <w:b/>
          <w:bCs/>
          <w:u w:val="single"/>
        </w:rPr>
        <w:t xml:space="preserve">Precondiciones: </w:t>
      </w:r>
    </w:p>
    <w:p w:rsidR="00D852B4" w:rsidRDefault="00D852B4" w:rsidP="00D852B4">
      <w:pPr>
        <w:pStyle w:val="Sinespaciado"/>
        <w:jc w:val="both"/>
        <w:rPr>
          <w:rFonts w:cs="Calibri"/>
        </w:rPr>
      </w:pPr>
      <w:r w:rsidRPr="00F432E4">
        <w:rPr>
          <w:rFonts w:cs="Calibri"/>
        </w:rPr>
        <w:t xml:space="preserve">El actor </w:t>
      </w:r>
      <w:r>
        <w:rPr>
          <w:rFonts w:cs="Calibri"/>
        </w:rPr>
        <w:t>se ha</w:t>
      </w:r>
      <w:r w:rsidRPr="00F432E4">
        <w:rPr>
          <w:rFonts w:cs="Calibri"/>
        </w:rPr>
        <w:t xml:space="preserve"> logueado </w:t>
      </w:r>
      <w:r>
        <w:rPr>
          <w:rFonts w:cs="Calibri"/>
        </w:rPr>
        <w:t>en el sistema</w:t>
      </w:r>
    </w:p>
    <w:p w:rsidR="00D852B4" w:rsidRDefault="00D852B4" w:rsidP="00D852B4">
      <w:pPr>
        <w:pStyle w:val="Sinespaciado"/>
        <w:jc w:val="both"/>
        <w:rPr>
          <w:rFonts w:cs="Calibri"/>
        </w:rPr>
      </w:pPr>
      <w:r>
        <w:rPr>
          <w:rFonts w:cs="Calibri"/>
        </w:rPr>
        <w:t>Se ejecutó</w:t>
      </w:r>
      <w:r w:rsidRPr="00F432E4">
        <w:rPr>
          <w:rFonts w:cs="Calibri"/>
        </w:rPr>
        <w:t xml:space="preserve"> el caso de uso “</w:t>
      </w:r>
      <w:r>
        <w:rPr>
          <w:rFonts w:cs="Calibri"/>
          <w:b/>
          <w:bCs/>
          <w:i/>
          <w:iCs/>
        </w:rPr>
        <w:t>Gestionar</w:t>
      </w:r>
      <w:r w:rsidRPr="00F432E4">
        <w:rPr>
          <w:rFonts w:cs="Calibri"/>
          <w:b/>
          <w:bCs/>
          <w:i/>
          <w:iCs/>
        </w:rPr>
        <w:t xml:space="preserve"> </w:t>
      </w:r>
      <w:r>
        <w:rPr>
          <w:rFonts w:cs="Calibri"/>
          <w:b/>
          <w:bCs/>
          <w:i/>
          <w:iCs/>
        </w:rPr>
        <w:t>Grupo</w:t>
      </w:r>
      <w:r w:rsidRPr="00F432E4">
        <w:rPr>
          <w:rFonts w:cs="Calibri"/>
          <w:b/>
          <w:bCs/>
          <w:i/>
          <w:iCs/>
        </w:rPr>
        <w:t>s</w:t>
      </w:r>
      <w:r w:rsidRPr="00F432E4">
        <w:rPr>
          <w:rFonts w:cs="Calibri"/>
        </w:rPr>
        <w:t>”.</w:t>
      </w:r>
    </w:p>
    <w:p w:rsidR="00D852B4" w:rsidRPr="004B3BA2" w:rsidRDefault="00D852B4" w:rsidP="00D852B4">
      <w:pPr>
        <w:pStyle w:val="Sinespaciado"/>
        <w:jc w:val="both"/>
        <w:rPr>
          <w:rFonts w:cs="Calibri"/>
        </w:rPr>
      </w:pPr>
      <w:r w:rsidRPr="006D1A0A">
        <w:rPr>
          <w:rFonts w:cs="Calibri"/>
          <w:b/>
          <w:bCs/>
          <w:u w:val="single"/>
        </w:rPr>
        <w:t xml:space="preserve">Pos condición: </w:t>
      </w:r>
      <w:r w:rsidRPr="0088745D">
        <w:rPr>
          <w:rFonts w:cs="Calibri"/>
          <w:bCs/>
        </w:rPr>
        <w:t>se consulta</w:t>
      </w:r>
      <w:r>
        <w:rPr>
          <w:rFonts w:cs="Calibri"/>
          <w:bCs/>
        </w:rPr>
        <w:t>n</w:t>
      </w:r>
      <w:r w:rsidRPr="0088745D">
        <w:rPr>
          <w:rFonts w:cs="Calibri"/>
          <w:bCs/>
        </w:rPr>
        <w:t xml:space="preserve"> los datos de un grupo</w:t>
      </w:r>
      <w:r>
        <w:rPr>
          <w:rFonts w:cs="Calibri"/>
          <w:bCs/>
        </w:rPr>
        <w:t xml:space="preserve"> de usuarios.</w:t>
      </w:r>
    </w:p>
    <w:p w:rsidR="00D852B4" w:rsidRDefault="00D852B4" w:rsidP="00D852B4">
      <w:pPr>
        <w:pStyle w:val="Sinespaciado"/>
        <w:jc w:val="both"/>
        <w:rPr>
          <w:rFonts w:cs="Calibri"/>
          <w:b/>
          <w:bCs/>
          <w:u w:val="single"/>
        </w:rPr>
      </w:pPr>
      <w:r w:rsidRPr="006D1A0A">
        <w:rPr>
          <w:rFonts w:cs="Calibri"/>
          <w:b/>
          <w:bCs/>
          <w:u w:val="single"/>
        </w:rPr>
        <w:t>Escenar</w:t>
      </w:r>
      <w:r>
        <w:rPr>
          <w:rFonts w:cs="Calibri"/>
          <w:b/>
          <w:bCs/>
          <w:u w:val="single"/>
        </w:rPr>
        <w:t>io principal:</w:t>
      </w:r>
    </w:p>
    <w:p w:rsidR="00D852B4" w:rsidRPr="004B3BA2" w:rsidRDefault="00D852B4" w:rsidP="00D852B4">
      <w:pPr>
        <w:pStyle w:val="Sinespaciado"/>
        <w:jc w:val="both"/>
        <w:rPr>
          <w:rFonts w:cs="Calibri"/>
          <w:b/>
          <w:bCs/>
          <w:sz w:val="10"/>
          <w:szCs w:val="10"/>
          <w:u w:val="single"/>
        </w:rPr>
      </w:pPr>
    </w:p>
    <w:p w:rsidR="00D852B4" w:rsidRDefault="00D852B4" w:rsidP="00D852B4">
      <w:pPr>
        <w:pStyle w:val="Sinespaciado"/>
        <w:jc w:val="both"/>
        <w:rPr>
          <w:rFonts w:cs="Calibri"/>
          <w:b/>
        </w:rPr>
      </w:pPr>
      <w:r w:rsidRPr="004C70C6">
        <w:rPr>
          <w:rFonts w:cs="Calibri"/>
          <w:b/>
        </w:rPr>
        <w:t>1.</w:t>
      </w:r>
      <w:r w:rsidRPr="00F432E4">
        <w:rPr>
          <w:rFonts w:cs="Calibri"/>
        </w:rPr>
        <w:t xml:space="preserve"> El actor selecciona </w:t>
      </w:r>
      <w:r>
        <w:rPr>
          <w:rFonts w:cs="Calibri"/>
        </w:rPr>
        <w:t xml:space="preserve">del listado de grupos </w:t>
      </w:r>
      <w:r w:rsidRPr="00F432E4">
        <w:rPr>
          <w:rFonts w:cs="Calibri"/>
        </w:rPr>
        <w:t>el</w:t>
      </w:r>
      <w:r>
        <w:rPr>
          <w:rFonts w:cs="Calibri"/>
        </w:rPr>
        <w:t xml:space="preserve"> grupo</w:t>
      </w:r>
      <w:r w:rsidRPr="00F432E4">
        <w:rPr>
          <w:rFonts w:cs="Calibri"/>
        </w:rPr>
        <w:t xml:space="preserve"> </w:t>
      </w:r>
      <w:r>
        <w:rPr>
          <w:rFonts w:cs="Calibri"/>
        </w:rPr>
        <w:t xml:space="preserve">que desea consultar y hace clic en el botón Consultar </w:t>
      </w:r>
      <w:r w:rsidRPr="00071381">
        <w:rPr>
          <w:rFonts w:cs="Calibri"/>
          <w:b/>
        </w:rPr>
        <w:t>(1)</w:t>
      </w:r>
      <w:r>
        <w:rPr>
          <w:rFonts w:cs="Calibri"/>
          <w:b/>
        </w:rPr>
        <w:t>.</w:t>
      </w:r>
    </w:p>
    <w:p w:rsidR="00D852B4" w:rsidRPr="006D1A0A" w:rsidRDefault="00D852B4" w:rsidP="00D852B4">
      <w:pPr>
        <w:pStyle w:val="Sinespaciado"/>
        <w:jc w:val="both"/>
        <w:rPr>
          <w:rFonts w:cs="Calibri"/>
          <w:sz w:val="10"/>
          <w:szCs w:val="10"/>
        </w:rPr>
      </w:pPr>
    </w:p>
    <w:p w:rsidR="00D852B4" w:rsidRPr="006D1A0A" w:rsidRDefault="00D852B4" w:rsidP="00D852B4">
      <w:pPr>
        <w:pStyle w:val="Sinespaciado"/>
        <w:jc w:val="both"/>
        <w:rPr>
          <w:rFonts w:cs="Calibri"/>
          <w:bCs/>
        </w:rPr>
      </w:pPr>
      <w:r>
        <w:rPr>
          <w:rFonts w:cs="Calibri"/>
          <w:b/>
        </w:rPr>
        <w:t>2</w:t>
      </w:r>
      <w:r w:rsidRPr="003D5644">
        <w:rPr>
          <w:rFonts w:cs="Calibri"/>
          <w:b/>
        </w:rPr>
        <w:t>.</w:t>
      </w:r>
      <w:r>
        <w:rPr>
          <w:rFonts w:cs="Calibri"/>
        </w:rPr>
        <w:t xml:space="preserve"> El sistema abre el</w:t>
      </w:r>
      <w:r w:rsidRPr="00F432E4">
        <w:rPr>
          <w:rFonts w:cs="Calibri"/>
        </w:rPr>
        <w:t xml:space="preserve"> formulario “</w:t>
      </w:r>
      <w:r>
        <w:rPr>
          <w:rFonts w:cs="Calibri"/>
        </w:rPr>
        <w:t>Grupo</w:t>
      </w:r>
      <w:r w:rsidRPr="00F432E4">
        <w:rPr>
          <w:rFonts w:cs="Calibri"/>
        </w:rPr>
        <w:t xml:space="preserve">” </w:t>
      </w:r>
      <w:r>
        <w:rPr>
          <w:rFonts w:cs="Calibri"/>
        </w:rPr>
        <w:t>en modo consulta: con los cajas de texto</w:t>
      </w:r>
      <w:r w:rsidRPr="00F432E4">
        <w:rPr>
          <w:rFonts w:cs="Calibri"/>
        </w:rPr>
        <w:t xml:space="preserve"> </w:t>
      </w:r>
      <w:r>
        <w:rPr>
          <w:rFonts w:cs="Calibri"/>
        </w:rPr>
        <w:t>Nombre</w:t>
      </w:r>
      <w:r w:rsidRPr="00F432E4">
        <w:rPr>
          <w:rFonts w:cs="Calibri"/>
        </w:rPr>
        <w:t xml:space="preserve"> </w:t>
      </w:r>
      <w:r w:rsidRPr="00F432E4">
        <w:rPr>
          <w:rFonts w:cs="Calibri"/>
          <w:b/>
          <w:bCs/>
        </w:rPr>
        <w:t>(</w:t>
      </w:r>
      <w:r>
        <w:rPr>
          <w:rFonts w:cs="Calibri"/>
          <w:b/>
          <w:bCs/>
        </w:rPr>
        <w:t>2</w:t>
      </w:r>
      <w:r w:rsidRPr="00F432E4">
        <w:rPr>
          <w:rFonts w:cs="Calibri"/>
          <w:b/>
          <w:bCs/>
        </w:rPr>
        <w:t>)</w:t>
      </w:r>
      <w:r w:rsidRPr="00F432E4">
        <w:rPr>
          <w:rFonts w:cs="Calibri"/>
        </w:rPr>
        <w:t xml:space="preserve"> </w:t>
      </w:r>
      <w:r>
        <w:rPr>
          <w:rFonts w:cs="Calibri"/>
        </w:rPr>
        <w:t>y Descripción</w:t>
      </w:r>
      <w:r w:rsidRPr="00F432E4">
        <w:rPr>
          <w:rFonts w:cs="Calibri"/>
        </w:rPr>
        <w:t xml:space="preserve"> </w:t>
      </w:r>
      <w:r w:rsidRPr="00F432E4">
        <w:rPr>
          <w:rFonts w:cs="Calibri"/>
          <w:b/>
          <w:bCs/>
        </w:rPr>
        <w:t>(</w:t>
      </w:r>
      <w:r>
        <w:rPr>
          <w:rFonts w:cs="Calibri"/>
          <w:b/>
          <w:bCs/>
        </w:rPr>
        <w:t xml:space="preserve">3) </w:t>
      </w:r>
      <w:r w:rsidRPr="006D1A0A">
        <w:rPr>
          <w:rFonts w:cs="Calibri"/>
          <w:bCs/>
        </w:rPr>
        <w:t>deshabilitadas y cargadas con los datos del grupo seleccionado</w:t>
      </w:r>
      <w:r>
        <w:rPr>
          <w:rFonts w:cs="Calibri"/>
          <w:bCs/>
        </w:rPr>
        <w:t>.</w:t>
      </w:r>
    </w:p>
    <w:p w:rsidR="00D852B4" w:rsidRDefault="00D852B4" w:rsidP="00D852B4">
      <w:pPr>
        <w:jc w:val="both"/>
      </w:pPr>
    </w:p>
    <w:p w:rsidR="00D852B4" w:rsidRDefault="00D852B4" w:rsidP="00D852B4">
      <w:pPr>
        <w:jc w:val="both"/>
        <w:rPr>
          <w:b/>
          <w:bCs/>
          <w:u w:val="single"/>
        </w:rPr>
      </w:pPr>
      <w:r w:rsidRPr="003D0452">
        <w:rPr>
          <w:b/>
          <w:bCs/>
          <w:u w:val="single"/>
        </w:rPr>
        <w:t>Escenario alternativo</w:t>
      </w:r>
      <w:r>
        <w:rPr>
          <w:b/>
          <w:bCs/>
          <w:u w:val="single"/>
        </w:rPr>
        <w:t>:</w:t>
      </w:r>
    </w:p>
    <w:p w:rsidR="00D852B4" w:rsidRPr="00071381" w:rsidRDefault="00D852B4" w:rsidP="00D852B4">
      <w:pPr>
        <w:jc w:val="both"/>
        <w:rPr>
          <w:b/>
          <w:bCs/>
          <w:sz w:val="10"/>
          <w:szCs w:val="10"/>
          <w:u w:val="single"/>
        </w:rPr>
      </w:pPr>
    </w:p>
    <w:p w:rsidR="00D852B4" w:rsidRPr="00071381" w:rsidRDefault="00D852B4" w:rsidP="00D852B4">
      <w:pPr>
        <w:jc w:val="both"/>
        <w:rPr>
          <w:b/>
          <w:bCs/>
        </w:rPr>
      </w:pPr>
      <w:r w:rsidRPr="00071381">
        <w:rPr>
          <w:b/>
        </w:rPr>
        <w:t>*.a. En cualquier momento el actor cancela la operación.</w:t>
      </w:r>
    </w:p>
    <w:p w:rsidR="00D852B4" w:rsidRDefault="00D852B4" w:rsidP="00D852B4">
      <w:pPr>
        <w:tabs>
          <w:tab w:val="left" w:pos="720"/>
        </w:tabs>
        <w:ind w:right="18"/>
        <w:jc w:val="both"/>
      </w:pPr>
      <w:r w:rsidRPr="00071381">
        <w:rPr>
          <w:b/>
        </w:rPr>
        <w:t>*.a.1.</w:t>
      </w:r>
      <w:r>
        <w:t xml:space="preserve"> El actor hace clic en el botón Cancelar </w:t>
      </w:r>
      <w:r w:rsidRPr="002C402A">
        <w:rPr>
          <w:b/>
        </w:rPr>
        <w:t>(4)</w:t>
      </w:r>
      <w:r>
        <w:t>.</w:t>
      </w:r>
    </w:p>
    <w:p w:rsidR="00D852B4" w:rsidRDefault="00D852B4" w:rsidP="00D852B4">
      <w:pPr>
        <w:tabs>
          <w:tab w:val="left" w:pos="720"/>
        </w:tabs>
        <w:ind w:right="18"/>
        <w:jc w:val="both"/>
      </w:pPr>
      <w:r w:rsidRPr="00071381">
        <w:rPr>
          <w:b/>
        </w:rPr>
        <w:t>*.a.2.</w:t>
      </w:r>
      <w:r>
        <w:t xml:space="preserve"> </w:t>
      </w:r>
      <w:r w:rsidRPr="002833DF">
        <w:t xml:space="preserve">El sistema anula la operación </w:t>
      </w:r>
      <w:r>
        <w:t>y vuelve al formulario Gestión de Grupos.</w:t>
      </w:r>
    </w:p>
    <w:p w:rsidR="00404077" w:rsidRDefault="00404077" w:rsidP="00D852B4">
      <w:pPr>
        <w:jc w:val="both"/>
      </w:pPr>
    </w:p>
    <w:p w:rsidR="00D852B4" w:rsidRDefault="00D852B4" w:rsidP="00667D11">
      <w:pPr>
        <w:pStyle w:val="Prrafodelista"/>
        <w:numPr>
          <w:ilvl w:val="1"/>
          <w:numId w:val="15"/>
        </w:numPr>
        <w:jc w:val="both"/>
        <w:rPr>
          <w:b/>
          <w:u w:val="single"/>
        </w:rPr>
      </w:pPr>
      <w:r w:rsidRPr="00404DEF">
        <w:rPr>
          <w:b/>
          <w:u w:val="single"/>
        </w:rPr>
        <w:t>Filtrar grupos</w:t>
      </w:r>
    </w:p>
    <w:p w:rsidR="00D852B4" w:rsidRPr="00404DEF" w:rsidRDefault="00D852B4" w:rsidP="00D852B4">
      <w:pPr>
        <w:pStyle w:val="Prrafodelista"/>
        <w:jc w:val="both"/>
        <w:rPr>
          <w:b/>
          <w:sz w:val="22"/>
          <w:szCs w:val="22"/>
          <w:u w:val="single"/>
        </w:rPr>
      </w:pPr>
    </w:p>
    <w:p w:rsidR="00D852B4" w:rsidRDefault="00BE4AB6" w:rsidP="00D852B4">
      <w:pPr>
        <w:jc w:val="center"/>
      </w:pPr>
      <w:r>
        <w:rPr>
          <w:noProof/>
          <w:lang w:eastAsia="es-AR"/>
        </w:rPr>
        <w:drawing>
          <wp:inline distT="0" distB="0" distL="0" distR="0">
            <wp:extent cx="3649345" cy="2647950"/>
            <wp:effectExtent l="19050" t="0" r="8255" b="0"/>
            <wp:docPr id="56" name="Imagen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9345" cy="2647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3DB0" w:rsidRDefault="00E43DB0" w:rsidP="00D852B4">
      <w:pPr>
        <w:pStyle w:val="Sinespaciado"/>
        <w:jc w:val="both"/>
        <w:rPr>
          <w:rFonts w:cs="Calibri"/>
          <w:b/>
          <w:bCs/>
          <w:u w:val="single"/>
        </w:rPr>
      </w:pPr>
    </w:p>
    <w:p w:rsidR="00E43DB0" w:rsidRDefault="00E43DB0" w:rsidP="00D852B4">
      <w:pPr>
        <w:pStyle w:val="Sinespaciado"/>
        <w:jc w:val="both"/>
        <w:rPr>
          <w:rFonts w:cs="Calibri"/>
          <w:b/>
          <w:bCs/>
          <w:u w:val="single"/>
        </w:rPr>
      </w:pPr>
    </w:p>
    <w:p w:rsidR="00D852B4" w:rsidRPr="004B3BA2" w:rsidRDefault="00D852B4" w:rsidP="00D852B4">
      <w:pPr>
        <w:pStyle w:val="Sinespaciado"/>
        <w:jc w:val="both"/>
        <w:rPr>
          <w:rFonts w:cs="Calibri"/>
        </w:rPr>
      </w:pPr>
      <w:r>
        <w:rPr>
          <w:rFonts w:cs="Calibri"/>
          <w:b/>
          <w:bCs/>
          <w:u w:val="single"/>
        </w:rPr>
        <w:t>Nombre</w:t>
      </w:r>
      <w:r w:rsidRPr="006D1A0A">
        <w:rPr>
          <w:rFonts w:cs="Calibri"/>
          <w:b/>
          <w:bCs/>
          <w:u w:val="single"/>
        </w:rPr>
        <w:t>:</w:t>
      </w:r>
      <w:r w:rsidRPr="003F6586">
        <w:rPr>
          <w:rFonts w:cs="Calibri"/>
          <w:b/>
          <w:bCs/>
        </w:rPr>
        <w:t xml:space="preserve"> </w:t>
      </w:r>
      <w:r>
        <w:rPr>
          <w:rFonts w:cs="Calibri"/>
        </w:rPr>
        <w:t>Filtrar Grupos</w:t>
      </w:r>
    </w:p>
    <w:p w:rsidR="00D852B4" w:rsidRDefault="00D852B4" w:rsidP="00D852B4">
      <w:pPr>
        <w:pStyle w:val="Sinespaciado"/>
        <w:jc w:val="both"/>
        <w:rPr>
          <w:rFonts w:cs="Calibri"/>
        </w:rPr>
      </w:pPr>
      <w:r w:rsidRPr="006D1A0A">
        <w:rPr>
          <w:rFonts w:cs="Calibri"/>
          <w:b/>
          <w:bCs/>
          <w:u w:val="single"/>
        </w:rPr>
        <w:t>Actor:</w:t>
      </w:r>
      <w:r w:rsidRPr="003F6586">
        <w:rPr>
          <w:rFonts w:cs="Calibri"/>
          <w:b/>
          <w:bCs/>
        </w:rPr>
        <w:t xml:space="preserve"> </w:t>
      </w:r>
      <w:r>
        <w:rPr>
          <w:rFonts w:cs="Calibri"/>
        </w:rPr>
        <w:t>Administrador</w:t>
      </w:r>
    </w:p>
    <w:p w:rsidR="00D852B4" w:rsidRPr="006D1A0A" w:rsidRDefault="00D852B4" w:rsidP="00D852B4">
      <w:pPr>
        <w:pStyle w:val="Sinespaciado"/>
        <w:jc w:val="both"/>
        <w:rPr>
          <w:rFonts w:cs="Calibri"/>
        </w:rPr>
      </w:pPr>
      <w:r w:rsidRPr="006D1A0A">
        <w:rPr>
          <w:rFonts w:cs="Calibri"/>
          <w:b/>
          <w:bCs/>
          <w:u w:val="single"/>
        </w:rPr>
        <w:t>Descripción:</w:t>
      </w:r>
      <w:r w:rsidRPr="003F6586">
        <w:rPr>
          <w:rFonts w:cs="Calibri"/>
          <w:b/>
          <w:bCs/>
        </w:rPr>
        <w:t xml:space="preserve"> </w:t>
      </w:r>
      <w:r w:rsidRPr="003F6586">
        <w:rPr>
          <w:rFonts w:cs="Calibri"/>
          <w:color w:val="000000"/>
        </w:rPr>
        <w:t xml:space="preserve">El </w:t>
      </w:r>
      <w:r>
        <w:rPr>
          <w:rFonts w:cs="Calibri"/>
          <w:color w:val="000000"/>
        </w:rPr>
        <w:t xml:space="preserve">actor filtra el listado de </w:t>
      </w:r>
      <w:r>
        <w:rPr>
          <w:rFonts w:cs="Calibri"/>
        </w:rPr>
        <w:t>grupos.</w:t>
      </w:r>
    </w:p>
    <w:p w:rsidR="00D852B4" w:rsidRPr="006D1A0A" w:rsidRDefault="00D852B4" w:rsidP="00D852B4">
      <w:pPr>
        <w:pStyle w:val="Sinespaciado"/>
        <w:jc w:val="both"/>
        <w:rPr>
          <w:rFonts w:cs="Calibri"/>
          <w:b/>
          <w:bCs/>
          <w:u w:val="single"/>
        </w:rPr>
      </w:pPr>
      <w:r w:rsidRPr="006D1A0A">
        <w:rPr>
          <w:rFonts w:cs="Calibri"/>
          <w:b/>
          <w:bCs/>
          <w:u w:val="single"/>
        </w:rPr>
        <w:t xml:space="preserve">Precondiciones: </w:t>
      </w:r>
    </w:p>
    <w:p w:rsidR="00D852B4" w:rsidRDefault="00D852B4" w:rsidP="00D852B4">
      <w:pPr>
        <w:pStyle w:val="Sinespaciado"/>
        <w:jc w:val="both"/>
        <w:rPr>
          <w:rFonts w:cs="Calibri"/>
        </w:rPr>
      </w:pPr>
      <w:r w:rsidRPr="003F6586">
        <w:rPr>
          <w:rFonts w:cs="Calibri"/>
        </w:rPr>
        <w:t xml:space="preserve">El actor </w:t>
      </w:r>
      <w:r>
        <w:rPr>
          <w:rFonts w:cs="Calibri"/>
        </w:rPr>
        <w:t>se ha</w:t>
      </w:r>
      <w:r w:rsidRPr="003F6586">
        <w:rPr>
          <w:rFonts w:cs="Calibri"/>
        </w:rPr>
        <w:t xml:space="preserve"> logueado en el sistema</w:t>
      </w:r>
    </w:p>
    <w:p w:rsidR="00D852B4" w:rsidRDefault="00D852B4" w:rsidP="00D852B4">
      <w:pPr>
        <w:pStyle w:val="Sinespaciado"/>
        <w:jc w:val="both"/>
        <w:rPr>
          <w:rFonts w:cs="Calibri"/>
        </w:rPr>
      </w:pPr>
      <w:r>
        <w:rPr>
          <w:rFonts w:cs="Calibri"/>
        </w:rPr>
        <w:t>Se ejecutó</w:t>
      </w:r>
      <w:r w:rsidRPr="003F6586">
        <w:rPr>
          <w:rFonts w:cs="Calibri"/>
        </w:rPr>
        <w:t xml:space="preserve"> el caso de uso “</w:t>
      </w:r>
      <w:r>
        <w:rPr>
          <w:rFonts w:cs="Calibri"/>
          <w:b/>
          <w:bCs/>
          <w:i/>
          <w:iCs/>
        </w:rPr>
        <w:t>Gestionar Grupo</w:t>
      </w:r>
      <w:r w:rsidRPr="003F6586">
        <w:rPr>
          <w:rFonts w:cs="Calibri"/>
          <w:b/>
          <w:bCs/>
          <w:i/>
          <w:iCs/>
        </w:rPr>
        <w:t>s</w:t>
      </w:r>
      <w:r w:rsidRPr="003F6586">
        <w:rPr>
          <w:rFonts w:cs="Calibri"/>
        </w:rPr>
        <w:t>”.</w:t>
      </w:r>
    </w:p>
    <w:p w:rsidR="00D852B4" w:rsidRPr="004B3BA2" w:rsidRDefault="00D852B4" w:rsidP="00D852B4">
      <w:pPr>
        <w:pStyle w:val="Sinespaciado"/>
        <w:jc w:val="both"/>
      </w:pPr>
      <w:r w:rsidRPr="0095286B">
        <w:rPr>
          <w:b/>
          <w:u w:val="single"/>
        </w:rPr>
        <w:t>Pos condición:</w:t>
      </w:r>
      <w:r>
        <w:t xml:space="preserve"> el actor obtiene un listado de usuarios acotado.</w:t>
      </w:r>
    </w:p>
    <w:p w:rsidR="00D852B4" w:rsidRDefault="00D852B4" w:rsidP="00D852B4">
      <w:pPr>
        <w:pStyle w:val="Sinespaciado"/>
        <w:jc w:val="both"/>
        <w:rPr>
          <w:rFonts w:cs="Calibri"/>
          <w:b/>
          <w:bCs/>
          <w:u w:val="single"/>
        </w:rPr>
      </w:pPr>
      <w:r w:rsidRPr="006D1A0A">
        <w:rPr>
          <w:rFonts w:cs="Calibri"/>
          <w:b/>
          <w:bCs/>
          <w:u w:val="single"/>
        </w:rPr>
        <w:t>Escenario principal.</w:t>
      </w:r>
    </w:p>
    <w:p w:rsidR="00D852B4" w:rsidRPr="004B3BA2" w:rsidRDefault="00D852B4" w:rsidP="00D852B4">
      <w:pPr>
        <w:pStyle w:val="Sinespaciado"/>
        <w:jc w:val="both"/>
        <w:rPr>
          <w:rFonts w:cs="Calibri"/>
          <w:b/>
          <w:bCs/>
          <w:sz w:val="10"/>
          <w:szCs w:val="10"/>
          <w:u w:val="single"/>
        </w:rPr>
      </w:pPr>
    </w:p>
    <w:p w:rsidR="00D852B4" w:rsidRDefault="00D852B4" w:rsidP="00D852B4">
      <w:pPr>
        <w:pStyle w:val="Sinespaciado"/>
        <w:jc w:val="both"/>
        <w:rPr>
          <w:rFonts w:cs="Calibri"/>
          <w:b/>
        </w:rPr>
      </w:pPr>
      <w:r w:rsidRPr="004C70C6">
        <w:rPr>
          <w:rFonts w:cs="Calibri"/>
          <w:b/>
        </w:rPr>
        <w:t xml:space="preserve">1. </w:t>
      </w:r>
      <w:r w:rsidRPr="003F6586">
        <w:rPr>
          <w:rFonts w:cs="Calibri"/>
        </w:rPr>
        <w:t xml:space="preserve">El actor </w:t>
      </w:r>
      <w:r>
        <w:rPr>
          <w:rFonts w:cs="Calibri"/>
        </w:rPr>
        <w:t xml:space="preserve">ingresa el Nombre del grupo en el cuadro de texto </w:t>
      </w:r>
      <w:r w:rsidRPr="004B3BA2">
        <w:rPr>
          <w:rFonts w:cs="Calibri"/>
          <w:b/>
        </w:rPr>
        <w:t>(1)</w:t>
      </w:r>
      <w:r>
        <w:rPr>
          <w:rFonts w:cs="Calibri"/>
        </w:rPr>
        <w:t xml:space="preserve"> </w:t>
      </w:r>
      <w:r w:rsidRPr="003F6586">
        <w:rPr>
          <w:rFonts w:cs="Calibri"/>
        </w:rPr>
        <w:t>y presiona el botón “Buscar”</w:t>
      </w:r>
      <w:r>
        <w:rPr>
          <w:rFonts w:cs="Calibri"/>
        </w:rPr>
        <w:t xml:space="preserve"> </w:t>
      </w:r>
      <w:r>
        <w:rPr>
          <w:rFonts w:cs="Calibri"/>
          <w:b/>
        </w:rPr>
        <w:t>(2</w:t>
      </w:r>
      <w:r w:rsidRPr="00776130">
        <w:rPr>
          <w:rFonts w:cs="Calibri"/>
          <w:b/>
        </w:rPr>
        <w:t>)</w:t>
      </w:r>
      <w:r>
        <w:rPr>
          <w:rFonts w:cs="Calibri"/>
          <w:b/>
        </w:rPr>
        <w:t>.</w:t>
      </w:r>
    </w:p>
    <w:p w:rsidR="00D852B4" w:rsidRPr="004B3BA2" w:rsidRDefault="00D852B4" w:rsidP="00D852B4">
      <w:pPr>
        <w:pStyle w:val="Sinespaciado"/>
        <w:jc w:val="both"/>
        <w:rPr>
          <w:rFonts w:cs="Calibri"/>
          <w:b/>
          <w:sz w:val="10"/>
          <w:szCs w:val="10"/>
        </w:rPr>
      </w:pPr>
    </w:p>
    <w:p w:rsidR="00D852B4" w:rsidRDefault="00D852B4" w:rsidP="00D852B4">
      <w:pPr>
        <w:tabs>
          <w:tab w:val="left" w:pos="720"/>
        </w:tabs>
        <w:ind w:right="18"/>
        <w:jc w:val="both"/>
        <w:rPr>
          <w:rFonts w:ascii="Tahoma" w:hAnsi="Tahoma" w:cs="Tahoma"/>
          <w:bCs/>
          <w:sz w:val="20"/>
          <w:szCs w:val="20"/>
          <w:lang w:val="es-MX" w:eastAsia="es-MX"/>
        </w:rPr>
      </w:pPr>
      <w:r>
        <w:rPr>
          <w:b/>
        </w:rPr>
        <w:t xml:space="preserve">2. </w:t>
      </w:r>
      <w:r w:rsidRPr="0095286B">
        <w:t>El</w:t>
      </w:r>
      <w:r>
        <w:rPr>
          <w:b/>
        </w:rPr>
        <w:t xml:space="preserve"> </w:t>
      </w:r>
      <w:r w:rsidRPr="003F6586">
        <w:t xml:space="preserve">Sistema actualiza el listado </w:t>
      </w:r>
      <w:r>
        <w:t xml:space="preserve">grupos </w:t>
      </w:r>
      <w:r w:rsidRPr="003F6586">
        <w:t xml:space="preserve">mostrando solo los </w:t>
      </w:r>
      <w:r>
        <w:t>grupos</w:t>
      </w:r>
      <w:r w:rsidRPr="003F6586">
        <w:t xml:space="preserve"> </w:t>
      </w:r>
      <w:r>
        <w:t>cuyo nombre o una parte del mismo coincida con el nombre ingresado en el paso 1</w:t>
      </w:r>
      <w:r w:rsidRPr="003F6586">
        <w:t>.</w:t>
      </w:r>
    </w:p>
    <w:p w:rsidR="00D852B4" w:rsidRDefault="00D852B4" w:rsidP="00D852B4">
      <w:pPr>
        <w:tabs>
          <w:tab w:val="left" w:pos="720"/>
        </w:tabs>
        <w:ind w:right="18"/>
        <w:jc w:val="both"/>
        <w:rPr>
          <w:rFonts w:ascii="Tahoma" w:hAnsi="Tahoma" w:cs="Tahoma"/>
          <w:bCs/>
          <w:sz w:val="20"/>
          <w:szCs w:val="20"/>
          <w:lang w:val="es-MX" w:eastAsia="es-MX"/>
        </w:rPr>
      </w:pPr>
    </w:p>
    <w:p w:rsidR="00404077" w:rsidRDefault="00404077" w:rsidP="00D852B4">
      <w:pPr>
        <w:tabs>
          <w:tab w:val="left" w:pos="720"/>
        </w:tabs>
        <w:ind w:right="18"/>
        <w:jc w:val="both"/>
        <w:rPr>
          <w:rFonts w:ascii="Tahoma" w:hAnsi="Tahoma" w:cs="Tahoma"/>
          <w:bCs/>
          <w:sz w:val="20"/>
          <w:szCs w:val="20"/>
          <w:lang w:val="es-MX" w:eastAsia="es-MX"/>
        </w:rPr>
      </w:pPr>
    </w:p>
    <w:p w:rsidR="00404077" w:rsidRDefault="00404077" w:rsidP="00D852B4">
      <w:pPr>
        <w:tabs>
          <w:tab w:val="left" w:pos="720"/>
        </w:tabs>
        <w:ind w:right="18"/>
        <w:jc w:val="both"/>
        <w:rPr>
          <w:rFonts w:ascii="Tahoma" w:hAnsi="Tahoma" w:cs="Tahoma"/>
          <w:bCs/>
          <w:sz w:val="20"/>
          <w:szCs w:val="20"/>
          <w:lang w:val="es-MX" w:eastAsia="es-MX"/>
        </w:rPr>
      </w:pPr>
    </w:p>
    <w:p w:rsidR="00404077" w:rsidRDefault="00404077" w:rsidP="00D852B4">
      <w:pPr>
        <w:tabs>
          <w:tab w:val="left" w:pos="720"/>
        </w:tabs>
        <w:ind w:right="18"/>
        <w:jc w:val="both"/>
        <w:rPr>
          <w:rFonts w:ascii="Tahoma" w:hAnsi="Tahoma" w:cs="Tahoma"/>
          <w:bCs/>
          <w:sz w:val="20"/>
          <w:szCs w:val="20"/>
          <w:lang w:val="es-MX" w:eastAsia="es-MX"/>
        </w:rPr>
      </w:pPr>
    </w:p>
    <w:p w:rsidR="00404077" w:rsidRDefault="00404077" w:rsidP="00D852B4">
      <w:pPr>
        <w:tabs>
          <w:tab w:val="left" w:pos="720"/>
        </w:tabs>
        <w:ind w:right="18"/>
        <w:jc w:val="both"/>
        <w:rPr>
          <w:rFonts w:ascii="Tahoma" w:hAnsi="Tahoma" w:cs="Tahoma"/>
          <w:bCs/>
          <w:sz w:val="20"/>
          <w:szCs w:val="20"/>
          <w:lang w:val="es-MX" w:eastAsia="es-MX"/>
        </w:rPr>
      </w:pPr>
    </w:p>
    <w:p w:rsidR="00404077" w:rsidRDefault="00404077" w:rsidP="00D852B4">
      <w:pPr>
        <w:tabs>
          <w:tab w:val="left" w:pos="720"/>
        </w:tabs>
        <w:ind w:right="18"/>
        <w:jc w:val="both"/>
        <w:rPr>
          <w:rFonts w:ascii="Tahoma" w:hAnsi="Tahoma" w:cs="Tahoma"/>
          <w:bCs/>
          <w:sz w:val="20"/>
          <w:szCs w:val="20"/>
          <w:lang w:val="es-MX" w:eastAsia="es-MX"/>
        </w:rPr>
      </w:pPr>
    </w:p>
    <w:p w:rsidR="00404077" w:rsidRDefault="00404077" w:rsidP="00D852B4">
      <w:pPr>
        <w:tabs>
          <w:tab w:val="left" w:pos="720"/>
        </w:tabs>
        <w:ind w:right="18"/>
        <w:jc w:val="both"/>
        <w:rPr>
          <w:rFonts w:ascii="Tahoma" w:hAnsi="Tahoma" w:cs="Tahoma"/>
          <w:bCs/>
          <w:sz w:val="20"/>
          <w:szCs w:val="20"/>
          <w:lang w:val="es-MX" w:eastAsia="es-MX"/>
        </w:rPr>
      </w:pPr>
    </w:p>
    <w:p w:rsidR="00D852B4" w:rsidRPr="00111031" w:rsidRDefault="00BE4AB6" w:rsidP="00667D11">
      <w:pPr>
        <w:pStyle w:val="Prrafodelista"/>
        <w:numPr>
          <w:ilvl w:val="1"/>
          <w:numId w:val="15"/>
        </w:numPr>
        <w:tabs>
          <w:tab w:val="left" w:pos="720"/>
        </w:tabs>
        <w:ind w:right="18"/>
        <w:jc w:val="both"/>
        <w:rPr>
          <w:b/>
          <w:bCs/>
          <w:sz w:val="26"/>
          <w:szCs w:val="26"/>
          <w:u w:val="single"/>
          <w:lang w:val="es-MX" w:eastAsia="es-MX"/>
        </w:rPr>
      </w:pPr>
      <w:r>
        <w:rPr>
          <w:b/>
          <w:bCs/>
          <w:sz w:val="26"/>
          <w:szCs w:val="26"/>
          <w:u w:val="single"/>
          <w:lang w:val="es-MX" w:eastAsia="es-MX"/>
        </w:rPr>
        <w:br w:type="page"/>
      </w:r>
      <w:r w:rsidR="00D852B4" w:rsidRPr="00111031">
        <w:rPr>
          <w:b/>
          <w:bCs/>
          <w:sz w:val="26"/>
          <w:szCs w:val="26"/>
          <w:u w:val="single"/>
          <w:lang w:val="es-MX" w:eastAsia="es-MX"/>
        </w:rPr>
        <w:lastRenderedPageBreak/>
        <w:t>Gestionar Perfiles</w:t>
      </w:r>
    </w:p>
    <w:p w:rsidR="00D852B4" w:rsidRPr="00A80F73" w:rsidRDefault="00D852B4" w:rsidP="00D852B4">
      <w:pPr>
        <w:pStyle w:val="Prrafodelista"/>
        <w:tabs>
          <w:tab w:val="left" w:pos="720"/>
        </w:tabs>
        <w:ind w:left="0" w:right="18"/>
        <w:jc w:val="both"/>
        <w:rPr>
          <w:b/>
          <w:bCs/>
          <w:u w:val="single"/>
          <w:lang w:val="es-MX" w:eastAsia="es-MX"/>
        </w:rPr>
      </w:pPr>
    </w:p>
    <w:p w:rsidR="00D852B4" w:rsidRDefault="00BE4AB6" w:rsidP="00D852B4">
      <w:pPr>
        <w:tabs>
          <w:tab w:val="left" w:pos="720"/>
        </w:tabs>
        <w:ind w:right="18"/>
        <w:jc w:val="center"/>
        <w:rPr>
          <w:b/>
          <w:color w:val="000000"/>
          <w:lang w:val="es-MX"/>
        </w:rPr>
      </w:pPr>
      <w:r>
        <w:rPr>
          <w:b/>
          <w:noProof/>
          <w:color w:val="000000"/>
          <w:lang w:eastAsia="es-AR"/>
        </w:rPr>
        <w:drawing>
          <wp:inline distT="0" distB="0" distL="0" distR="0">
            <wp:extent cx="5327650" cy="2759075"/>
            <wp:effectExtent l="19050" t="0" r="6350" b="0"/>
            <wp:docPr id="57" name="Imagen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7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650" cy="275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D852B4">
      <w:pPr>
        <w:tabs>
          <w:tab w:val="left" w:pos="720"/>
        </w:tabs>
        <w:ind w:right="18"/>
        <w:jc w:val="both"/>
        <w:rPr>
          <w:b/>
          <w:color w:val="000000"/>
          <w:lang w:val="es-MX"/>
        </w:rPr>
      </w:pPr>
    </w:p>
    <w:p w:rsidR="00D852B4" w:rsidRPr="00686173" w:rsidRDefault="00BE4AB6" w:rsidP="00D852B4">
      <w:pPr>
        <w:tabs>
          <w:tab w:val="left" w:pos="720"/>
        </w:tabs>
        <w:ind w:right="18"/>
        <w:jc w:val="center"/>
        <w:rPr>
          <w:b/>
          <w:color w:val="000000"/>
          <w:lang w:val="es-MX"/>
        </w:rPr>
      </w:pPr>
      <w:r>
        <w:rPr>
          <w:b/>
          <w:noProof/>
          <w:color w:val="000000"/>
          <w:lang w:eastAsia="es-AR"/>
        </w:rPr>
        <w:drawing>
          <wp:inline distT="0" distB="0" distL="0" distR="0">
            <wp:extent cx="5367020" cy="4166235"/>
            <wp:effectExtent l="19050" t="0" r="5080" b="0"/>
            <wp:docPr id="58" name="Imagen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7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7020" cy="4166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D852B4">
      <w:pPr>
        <w:jc w:val="both"/>
      </w:pPr>
    </w:p>
    <w:p w:rsidR="00D852B4" w:rsidRDefault="00D852B4" w:rsidP="00D852B4">
      <w:pPr>
        <w:jc w:val="both"/>
        <w:rPr>
          <w:b/>
          <w:bCs/>
        </w:rPr>
      </w:pPr>
      <w:r w:rsidRPr="00A80F73">
        <w:rPr>
          <w:b/>
          <w:bCs/>
          <w:u w:val="single"/>
        </w:rPr>
        <w:t>Nombre:</w:t>
      </w:r>
      <w:r>
        <w:rPr>
          <w:b/>
          <w:bCs/>
        </w:rPr>
        <w:t xml:space="preserve"> </w:t>
      </w:r>
      <w:r w:rsidRPr="00A80F73">
        <w:rPr>
          <w:bCs/>
        </w:rPr>
        <w:t>Gestionar Perfiles</w:t>
      </w:r>
    </w:p>
    <w:p w:rsidR="00D852B4" w:rsidRPr="00111031" w:rsidRDefault="00D852B4" w:rsidP="00D852B4">
      <w:pPr>
        <w:jc w:val="both"/>
      </w:pPr>
      <w:r w:rsidRPr="00A80F73">
        <w:rPr>
          <w:b/>
          <w:bCs/>
          <w:u w:val="single"/>
        </w:rPr>
        <w:t>Actor:</w:t>
      </w:r>
      <w:r w:rsidRPr="00111031">
        <w:rPr>
          <w:b/>
          <w:bCs/>
        </w:rPr>
        <w:t xml:space="preserve"> </w:t>
      </w:r>
      <w:r w:rsidRPr="00111031">
        <w:t>Administrador.</w:t>
      </w:r>
    </w:p>
    <w:p w:rsidR="00D852B4" w:rsidRPr="00F716F1" w:rsidRDefault="00D852B4" w:rsidP="00D852B4">
      <w:pPr>
        <w:jc w:val="both"/>
      </w:pPr>
      <w:r w:rsidRPr="00A80F73">
        <w:rPr>
          <w:b/>
          <w:bCs/>
          <w:u w:val="single"/>
        </w:rPr>
        <w:t>Resumen:</w:t>
      </w:r>
      <w:r w:rsidRPr="00111031">
        <w:rPr>
          <w:b/>
          <w:bCs/>
        </w:rPr>
        <w:t xml:space="preserve"> </w:t>
      </w:r>
      <w:r>
        <w:t xml:space="preserve">el actor ingresa al formulario Gestión de Perfiles el cual contiene </w:t>
      </w:r>
      <w:r w:rsidRPr="0052746A">
        <w:t>el listado de</w:t>
      </w:r>
      <w:r>
        <w:t xml:space="preserve"> todos los perfiles registrados en el sistema.</w:t>
      </w:r>
    </w:p>
    <w:p w:rsidR="00D852B4" w:rsidRDefault="00D852B4" w:rsidP="00D852B4">
      <w:pPr>
        <w:jc w:val="both"/>
      </w:pPr>
      <w:r w:rsidRPr="00A80F73">
        <w:rPr>
          <w:b/>
          <w:bCs/>
          <w:u w:val="single"/>
        </w:rPr>
        <w:t>Precondiciones:</w:t>
      </w:r>
      <w:r w:rsidRPr="00111031">
        <w:rPr>
          <w:b/>
          <w:bCs/>
        </w:rPr>
        <w:t xml:space="preserve"> </w:t>
      </w:r>
      <w:r w:rsidRPr="00111031">
        <w:t xml:space="preserve">El actor </w:t>
      </w:r>
      <w:r>
        <w:t xml:space="preserve">se ha logueado en el sistema </w:t>
      </w:r>
      <w:r w:rsidRPr="00111031">
        <w:t>y tiene los permisos necesarios para listar los perfiles existentes.</w:t>
      </w:r>
      <w:r>
        <w:t xml:space="preserve"> </w:t>
      </w:r>
    </w:p>
    <w:p w:rsidR="00D852B4" w:rsidRPr="00111031" w:rsidRDefault="00D852B4" w:rsidP="00D852B4">
      <w:pPr>
        <w:jc w:val="both"/>
      </w:pPr>
      <w:r w:rsidRPr="00A80F73">
        <w:rPr>
          <w:b/>
          <w:u w:val="single"/>
        </w:rPr>
        <w:t>Pos condiciones:</w:t>
      </w:r>
      <w:r>
        <w:t xml:space="preserve"> el actor accedió al formulario Gestión de Perfiles con éxito.</w:t>
      </w:r>
    </w:p>
    <w:p w:rsidR="00D852B4" w:rsidRDefault="00D852B4" w:rsidP="00D852B4">
      <w:pPr>
        <w:jc w:val="both"/>
        <w:rPr>
          <w:b/>
          <w:bCs/>
          <w:u w:val="single"/>
        </w:rPr>
      </w:pPr>
      <w:r>
        <w:rPr>
          <w:b/>
          <w:bCs/>
          <w:u w:val="single"/>
        </w:rPr>
        <w:t>Escenario principal:</w:t>
      </w:r>
    </w:p>
    <w:p w:rsidR="00D852B4" w:rsidRPr="00A80F73" w:rsidRDefault="00D852B4" w:rsidP="00D852B4">
      <w:pPr>
        <w:jc w:val="both"/>
        <w:rPr>
          <w:b/>
          <w:bCs/>
          <w:sz w:val="10"/>
          <w:szCs w:val="10"/>
          <w:u w:val="single"/>
        </w:rPr>
      </w:pPr>
    </w:p>
    <w:p w:rsidR="00D852B4" w:rsidRPr="00A80F73" w:rsidRDefault="00D852B4" w:rsidP="00667D11">
      <w:pPr>
        <w:pStyle w:val="Sinespaciado"/>
        <w:numPr>
          <w:ilvl w:val="0"/>
          <w:numId w:val="12"/>
        </w:numPr>
        <w:tabs>
          <w:tab w:val="left" w:pos="284"/>
        </w:tabs>
        <w:ind w:left="0" w:hanging="11"/>
        <w:jc w:val="both"/>
        <w:rPr>
          <w:rFonts w:cs="Calibri"/>
          <w:b/>
          <w:bCs/>
          <w:u w:val="single"/>
        </w:rPr>
      </w:pPr>
      <w:r w:rsidRPr="007819CC">
        <w:t xml:space="preserve">El actor presiona la etiqueta </w:t>
      </w:r>
      <w:r>
        <w:t>Seguridad</w:t>
      </w:r>
      <w:r w:rsidRPr="007819CC">
        <w:t xml:space="preserve"> </w:t>
      </w:r>
      <w:r w:rsidRPr="008F481E">
        <w:rPr>
          <w:b/>
        </w:rPr>
        <w:t>(1)</w:t>
      </w:r>
      <w:r w:rsidRPr="007819CC">
        <w:t xml:space="preserve"> de la ventana principal del sistema.</w:t>
      </w:r>
    </w:p>
    <w:p w:rsidR="00D852B4" w:rsidRPr="00A80F73" w:rsidRDefault="00D852B4" w:rsidP="00D852B4">
      <w:pPr>
        <w:pStyle w:val="Sinespaciado"/>
        <w:tabs>
          <w:tab w:val="left" w:pos="284"/>
        </w:tabs>
        <w:jc w:val="both"/>
        <w:rPr>
          <w:rFonts w:cs="Calibri"/>
          <w:b/>
          <w:bCs/>
          <w:sz w:val="10"/>
          <w:szCs w:val="10"/>
          <w:u w:val="single"/>
        </w:rPr>
      </w:pPr>
    </w:p>
    <w:p w:rsidR="00D852B4" w:rsidRPr="00A80F73" w:rsidRDefault="00D852B4" w:rsidP="00667D11">
      <w:pPr>
        <w:pStyle w:val="Sinespaciado"/>
        <w:numPr>
          <w:ilvl w:val="0"/>
          <w:numId w:val="12"/>
        </w:numPr>
        <w:tabs>
          <w:tab w:val="left" w:pos="284"/>
        </w:tabs>
        <w:ind w:left="0" w:hanging="11"/>
        <w:jc w:val="both"/>
        <w:rPr>
          <w:rFonts w:cs="Calibri"/>
          <w:b/>
          <w:bCs/>
          <w:u w:val="single"/>
        </w:rPr>
      </w:pPr>
      <w:r w:rsidRPr="007819CC">
        <w:t>El sistema muestra una lista despegable.</w:t>
      </w:r>
    </w:p>
    <w:p w:rsidR="00D852B4" w:rsidRPr="00A80F73" w:rsidRDefault="00D852B4" w:rsidP="00D852B4">
      <w:pPr>
        <w:pStyle w:val="Sinespaciado"/>
        <w:tabs>
          <w:tab w:val="left" w:pos="284"/>
        </w:tabs>
        <w:jc w:val="both"/>
        <w:rPr>
          <w:rFonts w:cs="Calibri"/>
          <w:b/>
          <w:bCs/>
          <w:sz w:val="10"/>
          <w:szCs w:val="10"/>
          <w:u w:val="single"/>
        </w:rPr>
      </w:pPr>
    </w:p>
    <w:p w:rsidR="00D852B4" w:rsidRPr="00A80F73" w:rsidRDefault="00D852B4" w:rsidP="00667D11">
      <w:pPr>
        <w:pStyle w:val="Sinespaciado"/>
        <w:numPr>
          <w:ilvl w:val="0"/>
          <w:numId w:val="12"/>
        </w:numPr>
        <w:tabs>
          <w:tab w:val="left" w:pos="284"/>
        </w:tabs>
        <w:ind w:left="0" w:hanging="11"/>
        <w:jc w:val="both"/>
        <w:rPr>
          <w:rFonts w:cs="Calibri"/>
          <w:b/>
          <w:bCs/>
          <w:u w:val="single"/>
        </w:rPr>
      </w:pPr>
      <w:r w:rsidRPr="007819CC">
        <w:t xml:space="preserve">El actor selecciona la etiqueta </w:t>
      </w:r>
      <w:r>
        <w:t>Perfiles</w:t>
      </w:r>
      <w:r w:rsidRPr="007819CC">
        <w:t xml:space="preserve"> </w:t>
      </w:r>
      <w:r w:rsidRPr="00A80F73">
        <w:rPr>
          <w:b/>
        </w:rPr>
        <w:t>(2)</w:t>
      </w:r>
      <w:r w:rsidRPr="007819CC">
        <w:t xml:space="preserve"> dentro de la lista despegable.</w:t>
      </w:r>
    </w:p>
    <w:p w:rsidR="00D852B4" w:rsidRPr="00A80F73" w:rsidRDefault="00D852B4" w:rsidP="00D852B4">
      <w:pPr>
        <w:pStyle w:val="Sinespaciado"/>
        <w:tabs>
          <w:tab w:val="left" w:pos="284"/>
        </w:tabs>
        <w:jc w:val="both"/>
        <w:rPr>
          <w:rFonts w:cs="Calibri"/>
          <w:b/>
          <w:bCs/>
          <w:sz w:val="10"/>
          <w:szCs w:val="10"/>
          <w:u w:val="single"/>
        </w:rPr>
      </w:pPr>
    </w:p>
    <w:p w:rsidR="00D852B4" w:rsidRPr="004A68CA" w:rsidRDefault="00D852B4" w:rsidP="00667D11">
      <w:pPr>
        <w:pStyle w:val="Sinespaciado"/>
        <w:numPr>
          <w:ilvl w:val="0"/>
          <w:numId w:val="12"/>
        </w:numPr>
        <w:tabs>
          <w:tab w:val="left" w:pos="284"/>
        </w:tabs>
        <w:ind w:left="0" w:hanging="11"/>
        <w:jc w:val="both"/>
        <w:rPr>
          <w:rFonts w:cs="Calibri"/>
          <w:b/>
          <w:bCs/>
          <w:u w:val="single"/>
        </w:rPr>
      </w:pPr>
      <w:r w:rsidRPr="007819CC">
        <w:t>El sistema</w:t>
      </w:r>
      <w:r>
        <w:t xml:space="preserve"> abre el formulario  “Gestión de Perfiles</w:t>
      </w:r>
      <w:r w:rsidRPr="007819CC">
        <w:t>”</w:t>
      </w:r>
      <w:r>
        <w:t xml:space="preserve"> </w:t>
      </w:r>
      <w:r w:rsidRPr="00A80F73">
        <w:rPr>
          <w:b/>
        </w:rPr>
        <w:t>(3)</w:t>
      </w:r>
      <w:r w:rsidRPr="007819CC">
        <w:t xml:space="preserve"> </w:t>
      </w:r>
      <w:r>
        <w:t>y carga la grilla con la</w:t>
      </w:r>
      <w:r w:rsidRPr="007819CC">
        <w:t xml:space="preserve"> lista</w:t>
      </w:r>
      <w:r>
        <w:t xml:space="preserve"> de todos los perfiles existentes, </w:t>
      </w:r>
      <w:r w:rsidRPr="007819CC">
        <w:t xml:space="preserve">detallando de cada uno: </w:t>
      </w:r>
      <w:r>
        <w:t>Grupo, Formulario y Permiso</w:t>
      </w:r>
      <w:r w:rsidRPr="007819CC">
        <w:t>.</w:t>
      </w:r>
      <w:r>
        <w:t xml:space="preserve"> Luego se </w:t>
      </w:r>
      <w:r w:rsidRPr="002E7C7E">
        <w:t xml:space="preserve">ejecuta el caso de uso “Recuperar Perfil”, habilitando los controles </w:t>
      </w:r>
      <w:r>
        <w:t>del formulario</w:t>
      </w:r>
      <w:r w:rsidRPr="002E7C7E">
        <w:t xml:space="preserve"> para los cuales tiene permiso el</w:t>
      </w:r>
      <w:r>
        <w:t>/los</w:t>
      </w:r>
      <w:r w:rsidRPr="002E7C7E">
        <w:t xml:space="preserve"> grupo</w:t>
      </w:r>
      <w:r>
        <w:t>/s</w:t>
      </w:r>
      <w:r w:rsidRPr="002E7C7E">
        <w:t xml:space="preserve"> al pertenece el usuario.</w:t>
      </w:r>
    </w:p>
    <w:p w:rsidR="00D852B4" w:rsidRDefault="00D852B4" w:rsidP="00D852B4">
      <w:pPr>
        <w:pStyle w:val="Prrafodelista"/>
        <w:rPr>
          <w:b/>
          <w:bCs/>
          <w:u w:val="single"/>
        </w:rPr>
      </w:pPr>
    </w:p>
    <w:p w:rsidR="00D852B4" w:rsidRDefault="00D852B4" w:rsidP="00D852B4">
      <w:pPr>
        <w:jc w:val="both"/>
        <w:rPr>
          <w:b/>
          <w:u w:val="single"/>
        </w:rPr>
      </w:pPr>
      <w:r w:rsidRPr="004A68CA">
        <w:rPr>
          <w:b/>
          <w:u w:val="single"/>
        </w:rPr>
        <w:t>Escenario Alternati</w:t>
      </w:r>
      <w:r>
        <w:rPr>
          <w:b/>
          <w:u w:val="single"/>
        </w:rPr>
        <w:t>v</w:t>
      </w:r>
      <w:r w:rsidRPr="004A68CA">
        <w:rPr>
          <w:b/>
          <w:u w:val="single"/>
        </w:rPr>
        <w:t>o:</w:t>
      </w:r>
    </w:p>
    <w:p w:rsidR="00D852B4" w:rsidRPr="004A68CA" w:rsidRDefault="00D852B4" w:rsidP="00D852B4">
      <w:pPr>
        <w:jc w:val="both"/>
        <w:rPr>
          <w:b/>
          <w:sz w:val="10"/>
          <w:szCs w:val="10"/>
          <w:u w:val="single"/>
        </w:rPr>
      </w:pPr>
    </w:p>
    <w:p w:rsidR="00D852B4" w:rsidRPr="00071381" w:rsidRDefault="00D852B4" w:rsidP="00D852B4">
      <w:pPr>
        <w:jc w:val="both"/>
        <w:rPr>
          <w:b/>
          <w:bCs/>
        </w:rPr>
      </w:pPr>
      <w:r w:rsidRPr="00071381">
        <w:rPr>
          <w:b/>
        </w:rPr>
        <w:t>*.a. En cualquier momento el actor cancela la operación.</w:t>
      </w:r>
    </w:p>
    <w:p w:rsidR="00D852B4" w:rsidRPr="006F2CD9" w:rsidRDefault="00D852B4" w:rsidP="00E43DB0">
      <w:pPr>
        <w:tabs>
          <w:tab w:val="left" w:pos="720"/>
        </w:tabs>
        <w:ind w:right="18"/>
        <w:jc w:val="both"/>
        <w:rPr>
          <w:b/>
          <w:u w:val="single"/>
        </w:rPr>
      </w:pPr>
      <w:r w:rsidRPr="00071381">
        <w:rPr>
          <w:b/>
        </w:rPr>
        <w:t>*.a.1.</w:t>
      </w:r>
      <w:r>
        <w:t xml:space="preserve"> </w:t>
      </w:r>
      <w:r w:rsidRPr="002833DF">
        <w:t xml:space="preserve">El sistema anula la operación </w:t>
      </w:r>
      <w:r>
        <w:t>y vuelve al menú principal del sistema.</w:t>
      </w:r>
    </w:p>
    <w:p w:rsidR="00D852B4" w:rsidRPr="00404DEF" w:rsidRDefault="00BE4AB6" w:rsidP="00667D11">
      <w:pPr>
        <w:pStyle w:val="Prrafodelista"/>
        <w:numPr>
          <w:ilvl w:val="1"/>
          <w:numId w:val="15"/>
        </w:numPr>
        <w:jc w:val="both"/>
        <w:rPr>
          <w:b/>
          <w:u w:val="single"/>
        </w:rPr>
      </w:pPr>
      <w:r>
        <w:rPr>
          <w:b/>
          <w:u w:val="single"/>
        </w:rPr>
        <w:br w:type="page"/>
      </w:r>
      <w:r w:rsidR="00D852B4" w:rsidRPr="00404DEF">
        <w:rPr>
          <w:b/>
          <w:u w:val="single"/>
        </w:rPr>
        <w:lastRenderedPageBreak/>
        <w:t>Agregar perfil</w:t>
      </w:r>
    </w:p>
    <w:p w:rsidR="00D852B4" w:rsidRPr="002833DF" w:rsidRDefault="00D852B4" w:rsidP="00D852B4">
      <w:pPr>
        <w:pStyle w:val="Prrafodelista"/>
        <w:ind w:left="1004"/>
        <w:jc w:val="both"/>
        <w:rPr>
          <w:b/>
          <w:sz w:val="10"/>
          <w:szCs w:val="10"/>
          <w:u w:val="single"/>
        </w:rPr>
      </w:pPr>
    </w:p>
    <w:p w:rsidR="00D852B4" w:rsidRPr="002833DF" w:rsidRDefault="00D852B4" w:rsidP="00D852B4">
      <w:pPr>
        <w:ind w:left="284"/>
        <w:jc w:val="both"/>
        <w:rPr>
          <w:b/>
          <w:sz w:val="16"/>
          <w:szCs w:val="16"/>
          <w:u w:val="single"/>
        </w:rPr>
      </w:pPr>
    </w:p>
    <w:p w:rsidR="00D852B4" w:rsidRDefault="00BE4AB6" w:rsidP="00D852B4">
      <w:pPr>
        <w:ind w:left="284"/>
        <w:jc w:val="both"/>
      </w:pPr>
      <w:r>
        <w:rPr>
          <w:noProof/>
          <w:lang w:eastAsia="es-AR"/>
        </w:rPr>
        <w:drawing>
          <wp:inline distT="0" distB="0" distL="0" distR="0">
            <wp:extent cx="5367020" cy="4166235"/>
            <wp:effectExtent l="19050" t="0" r="5080" b="0"/>
            <wp:docPr id="59" name="Imagen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7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7020" cy="4166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D852B4">
      <w:pPr>
        <w:ind w:left="284"/>
        <w:jc w:val="both"/>
      </w:pPr>
    </w:p>
    <w:p w:rsidR="00404077" w:rsidRDefault="00BE4AB6" w:rsidP="00BE4AB6">
      <w:pPr>
        <w:jc w:val="center"/>
      </w:pPr>
      <w:r>
        <w:rPr>
          <w:noProof/>
          <w:lang w:eastAsia="es-AR"/>
        </w:rPr>
        <w:drawing>
          <wp:inline distT="0" distB="0" distL="0" distR="0">
            <wp:extent cx="3594100" cy="2607945"/>
            <wp:effectExtent l="19050" t="0" r="6350" b="0"/>
            <wp:docPr id="60" name="Imagen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7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4100" cy="2607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Pr="008B3717" w:rsidRDefault="00D852B4" w:rsidP="00D852B4">
      <w:pPr>
        <w:jc w:val="both"/>
        <w:rPr>
          <w:bCs/>
        </w:rPr>
      </w:pPr>
      <w:r>
        <w:rPr>
          <w:b/>
          <w:bCs/>
          <w:u w:val="single"/>
        </w:rPr>
        <w:lastRenderedPageBreak/>
        <w:t>Nombre:</w:t>
      </w:r>
      <w:r>
        <w:rPr>
          <w:b/>
          <w:bCs/>
        </w:rPr>
        <w:t xml:space="preserve"> </w:t>
      </w:r>
      <w:r>
        <w:rPr>
          <w:bCs/>
        </w:rPr>
        <w:t>Agregar Perfil</w:t>
      </w:r>
    </w:p>
    <w:p w:rsidR="00D852B4" w:rsidRPr="006F2CD9" w:rsidRDefault="00D852B4" w:rsidP="00D852B4">
      <w:pPr>
        <w:jc w:val="both"/>
      </w:pPr>
      <w:r w:rsidRPr="00692710">
        <w:rPr>
          <w:b/>
          <w:bCs/>
          <w:u w:val="single"/>
        </w:rPr>
        <w:t>Actor:</w:t>
      </w:r>
      <w:r w:rsidRPr="006F2CD9">
        <w:rPr>
          <w:b/>
          <w:bCs/>
        </w:rPr>
        <w:t xml:space="preserve"> </w:t>
      </w:r>
      <w:r w:rsidRPr="006F2CD9">
        <w:t>Administrador.</w:t>
      </w:r>
    </w:p>
    <w:p w:rsidR="00D852B4" w:rsidRPr="006F2CD9" w:rsidRDefault="00D852B4" w:rsidP="00D852B4">
      <w:pPr>
        <w:jc w:val="both"/>
      </w:pPr>
      <w:r w:rsidRPr="00692710">
        <w:rPr>
          <w:b/>
          <w:bCs/>
          <w:u w:val="single"/>
        </w:rPr>
        <w:t>Resumen:</w:t>
      </w:r>
      <w:r w:rsidRPr="006F2CD9">
        <w:rPr>
          <w:b/>
          <w:bCs/>
        </w:rPr>
        <w:t xml:space="preserve"> </w:t>
      </w:r>
      <w:r>
        <w:t>el actor agrega un nuevo perfil.</w:t>
      </w:r>
    </w:p>
    <w:p w:rsidR="00D852B4" w:rsidRPr="00692710" w:rsidRDefault="00D852B4" w:rsidP="00D852B4">
      <w:pPr>
        <w:jc w:val="both"/>
        <w:rPr>
          <w:b/>
          <w:bCs/>
          <w:u w:val="single"/>
        </w:rPr>
      </w:pPr>
      <w:r w:rsidRPr="00692710">
        <w:rPr>
          <w:b/>
          <w:bCs/>
          <w:u w:val="single"/>
        </w:rPr>
        <w:t xml:space="preserve">Precondiciones: </w:t>
      </w:r>
    </w:p>
    <w:p w:rsidR="00D852B4" w:rsidRDefault="00D852B4" w:rsidP="00D852B4">
      <w:pPr>
        <w:jc w:val="both"/>
      </w:pPr>
      <w:r w:rsidRPr="006F2CD9">
        <w:t xml:space="preserve">El </w:t>
      </w:r>
      <w:r>
        <w:t>actor se ha</w:t>
      </w:r>
      <w:r w:rsidRPr="006F2CD9">
        <w:t xml:space="preserve"> logueado </w:t>
      </w:r>
      <w:r>
        <w:t>en el sistema</w:t>
      </w:r>
    </w:p>
    <w:p w:rsidR="00D852B4" w:rsidRDefault="00D852B4" w:rsidP="00D852B4">
      <w:pPr>
        <w:jc w:val="both"/>
      </w:pPr>
      <w:r>
        <w:t>El actor tiene</w:t>
      </w:r>
      <w:r w:rsidRPr="006F2CD9">
        <w:t xml:space="preserve"> los permisos necesarios para agregar un nuevo perfil. </w:t>
      </w:r>
    </w:p>
    <w:p w:rsidR="00D852B4" w:rsidRDefault="00D852B4" w:rsidP="00D852B4">
      <w:pPr>
        <w:jc w:val="both"/>
      </w:pPr>
      <w:r>
        <w:t>Se ejecutó</w:t>
      </w:r>
      <w:r w:rsidRPr="006F2CD9">
        <w:t xml:space="preserve"> el caso de uso “</w:t>
      </w:r>
      <w:r>
        <w:rPr>
          <w:b/>
          <w:bCs/>
          <w:i/>
          <w:iCs/>
        </w:rPr>
        <w:t>Gestionar</w:t>
      </w:r>
      <w:r w:rsidRPr="006F2CD9">
        <w:rPr>
          <w:b/>
          <w:bCs/>
          <w:i/>
          <w:iCs/>
        </w:rPr>
        <w:t xml:space="preserve"> perfiles</w:t>
      </w:r>
      <w:r w:rsidRPr="006F2CD9">
        <w:t>”.</w:t>
      </w:r>
    </w:p>
    <w:p w:rsidR="00D852B4" w:rsidRDefault="00D852B4" w:rsidP="00D852B4">
      <w:pPr>
        <w:pStyle w:val="Sinespaciado"/>
        <w:jc w:val="both"/>
      </w:pPr>
      <w:r w:rsidRPr="00692710">
        <w:rPr>
          <w:rFonts w:cs="Calibri"/>
          <w:b/>
          <w:u w:val="single"/>
        </w:rPr>
        <w:t>Pos</w:t>
      </w:r>
      <w:r>
        <w:rPr>
          <w:rFonts w:cs="Calibri"/>
          <w:b/>
          <w:u w:val="single"/>
        </w:rPr>
        <w:t xml:space="preserve"> </w:t>
      </w:r>
      <w:r w:rsidRPr="00692710">
        <w:rPr>
          <w:rFonts w:cs="Calibri"/>
          <w:b/>
          <w:u w:val="single"/>
        </w:rPr>
        <w:t>condición:</w:t>
      </w:r>
      <w:r>
        <w:rPr>
          <w:rFonts w:cs="Calibri"/>
        </w:rPr>
        <w:t xml:space="preserve"> </w:t>
      </w:r>
      <w:r>
        <w:t>El perfil se agregó con éxito y se actualizaron los datos en el Listado de perfiles.</w:t>
      </w:r>
    </w:p>
    <w:p w:rsidR="00D852B4" w:rsidRPr="006F2CD9" w:rsidRDefault="00D852B4" w:rsidP="00D852B4">
      <w:pPr>
        <w:jc w:val="both"/>
      </w:pPr>
    </w:p>
    <w:p w:rsidR="00D852B4" w:rsidRPr="00692710" w:rsidRDefault="00D852B4" w:rsidP="00D852B4">
      <w:pPr>
        <w:jc w:val="both"/>
        <w:rPr>
          <w:b/>
          <w:bCs/>
          <w:u w:val="single"/>
        </w:rPr>
      </w:pPr>
      <w:r w:rsidRPr="00692710">
        <w:rPr>
          <w:b/>
          <w:bCs/>
          <w:u w:val="single"/>
        </w:rPr>
        <w:t>Escenario principal.</w:t>
      </w:r>
    </w:p>
    <w:p w:rsidR="00D852B4" w:rsidRDefault="00D852B4" w:rsidP="00D852B4">
      <w:pPr>
        <w:jc w:val="both"/>
        <w:rPr>
          <w:bCs/>
        </w:rPr>
      </w:pPr>
      <w:r w:rsidRPr="00692710">
        <w:rPr>
          <w:b/>
          <w:bCs/>
        </w:rPr>
        <w:t>1.</w:t>
      </w:r>
      <w:r w:rsidRPr="006F2CD9">
        <w:rPr>
          <w:bCs/>
        </w:rPr>
        <w:t xml:space="preserve"> El actor </w:t>
      </w:r>
      <w:r>
        <w:rPr>
          <w:bCs/>
        </w:rPr>
        <w:t>hace clic en el botón Nuevo</w:t>
      </w:r>
      <w:r>
        <w:rPr>
          <w:b/>
          <w:bCs/>
        </w:rPr>
        <w:t xml:space="preserve"> (1) </w:t>
      </w:r>
      <w:r>
        <w:rPr>
          <w:bCs/>
        </w:rPr>
        <w:t>del formulario Gestión de</w:t>
      </w:r>
      <w:r w:rsidRPr="00250E20">
        <w:rPr>
          <w:bCs/>
        </w:rPr>
        <w:t xml:space="preserve"> Perfiles</w:t>
      </w:r>
      <w:r>
        <w:rPr>
          <w:bCs/>
        </w:rPr>
        <w:t>.</w:t>
      </w:r>
    </w:p>
    <w:p w:rsidR="00D852B4" w:rsidRPr="004C3B89" w:rsidRDefault="00D852B4" w:rsidP="00D852B4">
      <w:pPr>
        <w:jc w:val="both"/>
        <w:rPr>
          <w:b/>
          <w:bCs/>
          <w:sz w:val="10"/>
          <w:szCs w:val="10"/>
        </w:rPr>
      </w:pPr>
    </w:p>
    <w:p w:rsidR="00D852B4" w:rsidRDefault="00D852B4" w:rsidP="00D852B4">
      <w:pPr>
        <w:jc w:val="both"/>
      </w:pPr>
      <w:r w:rsidRPr="00692710">
        <w:rPr>
          <w:b/>
        </w:rPr>
        <w:t>2.</w:t>
      </w:r>
      <w:r w:rsidRPr="006F2CD9">
        <w:t xml:space="preserve"> El sistema abre el formulario “Perfil” </w:t>
      </w:r>
      <w:r>
        <w:t xml:space="preserve">y carga en el combo Grupo </w:t>
      </w:r>
      <w:r w:rsidRPr="00250E20">
        <w:rPr>
          <w:b/>
        </w:rPr>
        <w:t>(2)</w:t>
      </w:r>
      <w:r>
        <w:t xml:space="preserve"> todos los grupos registrados en el sistema, el combo Formulario </w:t>
      </w:r>
      <w:r w:rsidRPr="00250E20">
        <w:rPr>
          <w:b/>
        </w:rPr>
        <w:t>(</w:t>
      </w:r>
      <w:r>
        <w:rPr>
          <w:b/>
        </w:rPr>
        <w:t>3</w:t>
      </w:r>
      <w:r w:rsidRPr="00250E20">
        <w:rPr>
          <w:b/>
        </w:rPr>
        <w:t>)</w:t>
      </w:r>
      <w:r>
        <w:t xml:space="preserve"> con todos los formularios y el combo Permiso </w:t>
      </w:r>
      <w:r>
        <w:rPr>
          <w:b/>
        </w:rPr>
        <w:t>(4</w:t>
      </w:r>
      <w:r w:rsidRPr="00250E20">
        <w:rPr>
          <w:b/>
        </w:rPr>
        <w:t>)</w:t>
      </w:r>
      <w:r>
        <w:t xml:space="preserve"> con todos los permisos</w:t>
      </w:r>
      <w:r w:rsidRPr="00250E20">
        <w:t>.</w:t>
      </w:r>
      <w:r>
        <w:t xml:space="preserve"> Los  botones Agregar </w:t>
      </w:r>
      <w:r>
        <w:rPr>
          <w:b/>
        </w:rPr>
        <w:t>(5</w:t>
      </w:r>
      <w:r w:rsidRPr="00250E20">
        <w:rPr>
          <w:b/>
        </w:rPr>
        <w:t>)</w:t>
      </w:r>
      <w:r>
        <w:t xml:space="preserve"> y Cancelar </w:t>
      </w:r>
      <w:r>
        <w:rPr>
          <w:b/>
        </w:rPr>
        <w:t>(6</w:t>
      </w:r>
      <w:r w:rsidRPr="00250E20">
        <w:rPr>
          <w:b/>
        </w:rPr>
        <w:t>)</w:t>
      </w:r>
      <w:r>
        <w:t xml:space="preserve"> aparecen habilitados.</w:t>
      </w:r>
    </w:p>
    <w:p w:rsidR="00D852B4" w:rsidRPr="004C3B89" w:rsidRDefault="00D852B4" w:rsidP="00D852B4">
      <w:pPr>
        <w:jc w:val="both"/>
        <w:rPr>
          <w:sz w:val="10"/>
          <w:szCs w:val="10"/>
        </w:rPr>
      </w:pPr>
    </w:p>
    <w:p w:rsidR="00D852B4" w:rsidRDefault="00D852B4" w:rsidP="00D852B4">
      <w:pPr>
        <w:jc w:val="both"/>
        <w:rPr>
          <w:b/>
          <w:bCs/>
        </w:rPr>
      </w:pPr>
      <w:r w:rsidRPr="00692710">
        <w:rPr>
          <w:b/>
        </w:rPr>
        <w:t>3.</w:t>
      </w:r>
      <w:r w:rsidRPr="006F2CD9">
        <w:t xml:space="preserve"> El actor selecciona un grupo</w:t>
      </w:r>
      <w:r>
        <w:t xml:space="preserve"> en</w:t>
      </w:r>
      <w:r w:rsidRPr="006F2CD9">
        <w:t xml:space="preserve"> </w:t>
      </w:r>
      <w:r w:rsidRPr="006F2CD9">
        <w:rPr>
          <w:b/>
          <w:bCs/>
        </w:rPr>
        <w:t>(3)</w:t>
      </w:r>
      <w:r w:rsidRPr="006F2CD9">
        <w:t xml:space="preserve">, un formulario </w:t>
      </w:r>
      <w:r>
        <w:t>en</w:t>
      </w:r>
      <w:r w:rsidRPr="006F2CD9">
        <w:t xml:space="preserve"> </w:t>
      </w:r>
      <w:r w:rsidRPr="006F2CD9">
        <w:rPr>
          <w:b/>
          <w:bCs/>
        </w:rPr>
        <w:t>(4)</w:t>
      </w:r>
      <w:r>
        <w:rPr>
          <w:b/>
          <w:bCs/>
        </w:rPr>
        <w:t xml:space="preserve"> </w:t>
      </w:r>
      <w:r>
        <w:t xml:space="preserve">y </w:t>
      </w:r>
      <w:r w:rsidRPr="006F2CD9">
        <w:t>un permiso</w:t>
      </w:r>
      <w:r>
        <w:t xml:space="preserve"> en </w:t>
      </w:r>
      <w:r w:rsidRPr="006F2CD9">
        <w:rPr>
          <w:b/>
          <w:bCs/>
        </w:rPr>
        <w:t xml:space="preserve">(5), </w:t>
      </w:r>
      <w:r w:rsidRPr="006F2CD9">
        <w:t>y hace clic en el botón “</w:t>
      </w:r>
      <w:r>
        <w:t>Agregar</w:t>
      </w:r>
      <w:r w:rsidRPr="006F2CD9">
        <w:t xml:space="preserve">” </w:t>
      </w:r>
      <w:r>
        <w:rPr>
          <w:b/>
          <w:bCs/>
        </w:rPr>
        <w:t>(5</w:t>
      </w:r>
      <w:r w:rsidRPr="006F2CD9">
        <w:rPr>
          <w:b/>
          <w:bCs/>
        </w:rPr>
        <w:t>).</w:t>
      </w:r>
    </w:p>
    <w:p w:rsidR="00D852B4" w:rsidRPr="004C3B89" w:rsidRDefault="00D852B4" w:rsidP="00D852B4">
      <w:pPr>
        <w:pStyle w:val="Sinespaciado"/>
        <w:jc w:val="both"/>
        <w:rPr>
          <w:sz w:val="10"/>
          <w:szCs w:val="10"/>
        </w:rPr>
      </w:pPr>
    </w:p>
    <w:p w:rsidR="00D852B4" w:rsidRDefault="00D852B4" w:rsidP="00D852B4">
      <w:pPr>
        <w:pStyle w:val="Sinespaciado"/>
        <w:jc w:val="both"/>
      </w:pPr>
      <w:r>
        <w:rPr>
          <w:b/>
        </w:rPr>
        <w:t>4</w:t>
      </w:r>
      <w:r w:rsidRPr="00692710">
        <w:rPr>
          <w:b/>
        </w:rPr>
        <w:t>.</w:t>
      </w:r>
      <w:r w:rsidRPr="00692710">
        <w:t xml:space="preserve"> </w:t>
      </w:r>
      <w:r>
        <w:t xml:space="preserve">El sistema muestra un mensaje indicando que el perfil se agregó correctamente </w:t>
      </w:r>
      <w:r w:rsidRPr="002007D5">
        <w:rPr>
          <w:b/>
        </w:rPr>
        <w:t>(Mensaje 1).</w:t>
      </w:r>
    </w:p>
    <w:p w:rsidR="00D852B4" w:rsidRPr="004C3B89" w:rsidRDefault="00D852B4" w:rsidP="00D852B4">
      <w:pPr>
        <w:pStyle w:val="Sinespaciado"/>
        <w:jc w:val="both"/>
        <w:rPr>
          <w:sz w:val="10"/>
          <w:szCs w:val="10"/>
        </w:rPr>
      </w:pPr>
    </w:p>
    <w:p w:rsidR="00D852B4" w:rsidRDefault="00D852B4" w:rsidP="00D852B4">
      <w:pPr>
        <w:pStyle w:val="Sinespaciado"/>
        <w:jc w:val="both"/>
      </w:pPr>
      <w:r>
        <w:rPr>
          <w:b/>
        </w:rPr>
        <w:t>5</w:t>
      </w:r>
      <w:r w:rsidRPr="00692710">
        <w:rPr>
          <w:b/>
        </w:rPr>
        <w:t>.</w:t>
      </w:r>
      <w:r w:rsidRPr="006F2CD9">
        <w:t xml:space="preserve"> El actor hace clic en </w:t>
      </w:r>
      <w:r>
        <w:t xml:space="preserve">el botón </w:t>
      </w:r>
      <w:r w:rsidRPr="006F2CD9">
        <w:t xml:space="preserve">“Aceptar” </w:t>
      </w:r>
      <w:r>
        <w:t>de</w:t>
      </w:r>
      <w:r w:rsidRPr="006F2CD9">
        <w:t xml:space="preserve"> dicho </w:t>
      </w:r>
      <w:r>
        <w:t>mensaje.</w:t>
      </w:r>
    </w:p>
    <w:p w:rsidR="00D852B4" w:rsidRPr="004C3B89" w:rsidRDefault="00D852B4" w:rsidP="00D852B4">
      <w:pPr>
        <w:pStyle w:val="Sinespaciado"/>
        <w:jc w:val="both"/>
        <w:rPr>
          <w:sz w:val="10"/>
          <w:szCs w:val="10"/>
        </w:rPr>
      </w:pPr>
    </w:p>
    <w:p w:rsidR="00D852B4" w:rsidRPr="00692710" w:rsidRDefault="00D852B4" w:rsidP="00D852B4">
      <w:pPr>
        <w:pStyle w:val="Sinespaciado"/>
        <w:jc w:val="both"/>
      </w:pPr>
      <w:r>
        <w:rPr>
          <w:b/>
        </w:rPr>
        <w:t>6</w:t>
      </w:r>
      <w:r w:rsidRPr="00692710">
        <w:rPr>
          <w:b/>
        </w:rPr>
        <w:t>.</w:t>
      </w:r>
      <w:r w:rsidRPr="00692710">
        <w:t xml:space="preserve"> El sistem</w:t>
      </w:r>
      <w:r>
        <w:t>a vuelve al formulario Gestión de</w:t>
      </w:r>
      <w:r w:rsidRPr="00692710">
        <w:t xml:space="preserve"> Perfiles y muestra el perfil agregado en el listado de perfiles.</w:t>
      </w:r>
    </w:p>
    <w:p w:rsidR="00D852B4" w:rsidRDefault="00D852B4" w:rsidP="00D852B4">
      <w:pPr>
        <w:jc w:val="both"/>
      </w:pPr>
    </w:p>
    <w:p w:rsidR="00D852B4" w:rsidRPr="004C3B89" w:rsidRDefault="00BE4AB6" w:rsidP="00D852B4">
      <w:pPr>
        <w:jc w:val="both"/>
        <w:rPr>
          <w:u w:val="single"/>
        </w:rPr>
      </w:pPr>
      <w:r>
        <w:rPr>
          <w:b/>
          <w:u w:val="single"/>
        </w:rPr>
        <w:br w:type="page"/>
      </w:r>
      <w:r w:rsidR="00D852B4" w:rsidRPr="004C3B89">
        <w:rPr>
          <w:b/>
          <w:u w:val="single"/>
        </w:rPr>
        <w:lastRenderedPageBreak/>
        <w:t>Escenario alternativo:</w:t>
      </w:r>
    </w:p>
    <w:p w:rsidR="00D852B4" w:rsidRPr="006F2CD9" w:rsidRDefault="00D852B4" w:rsidP="00D852B4">
      <w:pPr>
        <w:jc w:val="both"/>
        <w:rPr>
          <w:sz w:val="10"/>
          <w:szCs w:val="10"/>
        </w:rPr>
      </w:pPr>
    </w:p>
    <w:p w:rsidR="00D852B4" w:rsidRPr="00071381" w:rsidRDefault="00D852B4" w:rsidP="00D852B4">
      <w:pPr>
        <w:jc w:val="both"/>
        <w:rPr>
          <w:b/>
          <w:bCs/>
        </w:rPr>
      </w:pPr>
      <w:r w:rsidRPr="00071381">
        <w:rPr>
          <w:b/>
        </w:rPr>
        <w:t>*.a. En cualquier momento el actor cancela la operación.</w:t>
      </w:r>
    </w:p>
    <w:p w:rsidR="00D852B4" w:rsidRDefault="00D852B4" w:rsidP="00D852B4">
      <w:pPr>
        <w:tabs>
          <w:tab w:val="left" w:pos="720"/>
        </w:tabs>
        <w:ind w:right="18"/>
        <w:jc w:val="both"/>
      </w:pPr>
      <w:r w:rsidRPr="00071381">
        <w:rPr>
          <w:b/>
        </w:rPr>
        <w:t>*.a.1.</w:t>
      </w:r>
      <w:r>
        <w:t xml:space="preserve"> </w:t>
      </w:r>
      <w:r w:rsidRPr="002833DF">
        <w:t xml:space="preserve">El sistema anula la operación </w:t>
      </w:r>
      <w:r>
        <w:t>y vuelve al formulario Gestión de Perfiles.</w:t>
      </w:r>
    </w:p>
    <w:p w:rsidR="00D852B4" w:rsidRPr="008B3717" w:rsidRDefault="00D852B4" w:rsidP="00D852B4">
      <w:pPr>
        <w:jc w:val="both"/>
        <w:rPr>
          <w:b/>
        </w:rPr>
      </w:pPr>
    </w:p>
    <w:p w:rsidR="00D852B4" w:rsidRPr="004C3B89" w:rsidRDefault="00D852B4" w:rsidP="00D852B4">
      <w:pPr>
        <w:pStyle w:val="Sinespaciado"/>
        <w:jc w:val="both"/>
        <w:rPr>
          <w:b/>
        </w:rPr>
      </w:pPr>
      <w:r w:rsidRPr="004C3B89">
        <w:rPr>
          <w:b/>
        </w:rPr>
        <w:t>1. a. El actor selecciona un grupo, un formulario  y un permiso ya cargado.</w:t>
      </w:r>
    </w:p>
    <w:p w:rsidR="00D852B4" w:rsidRPr="002007D5" w:rsidRDefault="00D852B4" w:rsidP="00D852B4">
      <w:pPr>
        <w:pStyle w:val="Sinespaciado"/>
        <w:jc w:val="both"/>
        <w:rPr>
          <w:b/>
        </w:rPr>
      </w:pPr>
      <w:r w:rsidRPr="004C3B89">
        <w:rPr>
          <w:b/>
        </w:rPr>
        <w:t>1. a.1.</w:t>
      </w:r>
      <w:r>
        <w:t xml:space="preserve"> </w:t>
      </w:r>
      <w:r w:rsidRPr="006F2CD9">
        <w:rPr>
          <w:rFonts w:cs="Calibri"/>
        </w:rPr>
        <w:t xml:space="preserve">El sistema muestra un </w:t>
      </w:r>
      <w:r>
        <w:rPr>
          <w:rFonts w:cs="Calibri"/>
        </w:rPr>
        <w:t>mensaje</w:t>
      </w:r>
      <w:r w:rsidRPr="006F2CD9">
        <w:rPr>
          <w:rFonts w:cs="Calibri"/>
        </w:rPr>
        <w:t xml:space="preserve"> indicando que el perfil seleccionado ya existe</w:t>
      </w:r>
      <w:r>
        <w:rPr>
          <w:rFonts w:cs="Calibri"/>
        </w:rPr>
        <w:t xml:space="preserve"> </w:t>
      </w:r>
      <w:r w:rsidRPr="002007D5">
        <w:rPr>
          <w:b/>
        </w:rPr>
        <w:t>(Mensaje 2).</w:t>
      </w:r>
    </w:p>
    <w:p w:rsidR="00D852B4" w:rsidRDefault="00D852B4" w:rsidP="00D852B4">
      <w:pPr>
        <w:pStyle w:val="Sinespaciado"/>
        <w:jc w:val="both"/>
      </w:pPr>
      <w:r w:rsidRPr="004C3B89">
        <w:rPr>
          <w:b/>
        </w:rPr>
        <w:t>1. a.2.</w:t>
      </w:r>
      <w:r>
        <w:t xml:space="preserve"> El actor presiona el botón </w:t>
      </w:r>
      <w:r w:rsidRPr="00AD0694">
        <w:rPr>
          <w:b/>
        </w:rPr>
        <w:t>Aceptar</w:t>
      </w:r>
      <w:r>
        <w:t xml:space="preserve"> del mensaje.</w:t>
      </w:r>
    </w:p>
    <w:p w:rsidR="00D852B4" w:rsidRDefault="00D852B4" w:rsidP="00D852B4">
      <w:pPr>
        <w:pStyle w:val="Sinespaciado"/>
        <w:jc w:val="both"/>
      </w:pPr>
      <w:r w:rsidRPr="004C3B89">
        <w:rPr>
          <w:b/>
        </w:rPr>
        <w:t>1. a.3.</w:t>
      </w:r>
      <w:r>
        <w:t xml:space="preserve"> El sistema cancela la operación y actualiza el listado de perfiles.</w:t>
      </w:r>
    </w:p>
    <w:p w:rsidR="00D852B4" w:rsidRPr="008B3717" w:rsidRDefault="00D852B4" w:rsidP="00D852B4">
      <w:pPr>
        <w:jc w:val="both"/>
      </w:pPr>
    </w:p>
    <w:p w:rsidR="00D852B4" w:rsidRPr="008B3717" w:rsidRDefault="00D852B4" w:rsidP="00D852B4">
      <w:pPr>
        <w:jc w:val="center"/>
        <w:rPr>
          <w:u w:val="single"/>
        </w:rPr>
      </w:pPr>
      <w:r w:rsidRPr="008B3717">
        <w:rPr>
          <w:u w:val="single"/>
        </w:rPr>
        <w:t>Mensaje 1:</w:t>
      </w:r>
    </w:p>
    <w:p w:rsidR="00D852B4" w:rsidRDefault="00D852B4" w:rsidP="00D852B4">
      <w:pPr>
        <w:jc w:val="center"/>
      </w:pPr>
      <w:r>
        <w:object w:dxaOrig="4904" w:dyaOrig="2804">
          <v:shape id="_x0000_i1033" type="#_x0000_t75" style="width:200.95pt;height:112.7pt" o:ole="">
            <v:imagedata r:id="rId78" o:title=""/>
          </v:shape>
          <o:OLEObject Type="Embed" ProgID="Visio.Drawing.11" ShapeID="_x0000_i1033" DrawAspect="Content" ObjectID="_1422722596" r:id="rId79"/>
        </w:object>
      </w:r>
    </w:p>
    <w:p w:rsidR="00D852B4" w:rsidRPr="008B3717" w:rsidRDefault="00D852B4" w:rsidP="00D852B4">
      <w:pPr>
        <w:jc w:val="center"/>
        <w:rPr>
          <w:u w:val="single"/>
        </w:rPr>
      </w:pPr>
      <w:r w:rsidRPr="008B3717">
        <w:rPr>
          <w:u w:val="single"/>
        </w:rPr>
        <w:t>Mensaje 2:</w:t>
      </w:r>
    </w:p>
    <w:p w:rsidR="00D852B4" w:rsidRDefault="00D852B4" w:rsidP="00E43DB0">
      <w:pPr>
        <w:jc w:val="center"/>
      </w:pPr>
      <w:r>
        <w:object w:dxaOrig="7304" w:dyaOrig="2789">
          <v:shape id="_x0000_i1034" type="#_x0000_t75" style="width:292.4pt;height:113.3pt" o:ole="">
            <v:imagedata r:id="rId80" o:title=""/>
          </v:shape>
          <o:OLEObject Type="Embed" ProgID="Visio.Drawing.11" ShapeID="_x0000_i1034" DrawAspect="Content" ObjectID="_1422722597" r:id="rId81"/>
        </w:object>
      </w:r>
    </w:p>
    <w:p w:rsidR="00D852B4" w:rsidRDefault="00BE4AB6" w:rsidP="00667D11">
      <w:pPr>
        <w:pStyle w:val="Prrafodelista"/>
        <w:numPr>
          <w:ilvl w:val="1"/>
          <w:numId w:val="15"/>
        </w:numPr>
        <w:jc w:val="both"/>
        <w:rPr>
          <w:b/>
          <w:u w:val="single"/>
        </w:rPr>
      </w:pPr>
      <w:r>
        <w:rPr>
          <w:b/>
          <w:u w:val="single"/>
        </w:rPr>
        <w:br w:type="page"/>
      </w:r>
      <w:r w:rsidR="00D852B4" w:rsidRPr="00404DEF">
        <w:rPr>
          <w:b/>
          <w:u w:val="single"/>
        </w:rPr>
        <w:lastRenderedPageBreak/>
        <w:t>Eliminar perfil</w:t>
      </w:r>
    </w:p>
    <w:p w:rsidR="00D852B4" w:rsidRPr="00404DEF" w:rsidRDefault="00D852B4" w:rsidP="00D852B4">
      <w:pPr>
        <w:pStyle w:val="Prrafodelista"/>
        <w:jc w:val="both"/>
        <w:rPr>
          <w:b/>
          <w:sz w:val="22"/>
          <w:szCs w:val="22"/>
          <w:u w:val="single"/>
        </w:rPr>
      </w:pPr>
    </w:p>
    <w:p w:rsidR="00D852B4" w:rsidRPr="002007D5" w:rsidRDefault="00BE4AB6" w:rsidP="00D852B4">
      <w:pPr>
        <w:pStyle w:val="Prrafodelista"/>
        <w:ind w:left="0"/>
        <w:jc w:val="center"/>
        <w:rPr>
          <w:b/>
          <w:sz w:val="20"/>
          <w:szCs w:val="20"/>
          <w:u w:val="single"/>
        </w:rPr>
      </w:pPr>
      <w:r>
        <w:rPr>
          <w:b/>
          <w:noProof/>
          <w:sz w:val="20"/>
          <w:szCs w:val="20"/>
          <w:u w:val="single"/>
          <w:lang w:val="es-AR" w:eastAsia="es-AR"/>
        </w:rPr>
        <w:drawing>
          <wp:inline distT="0" distB="0" distL="0" distR="0">
            <wp:extent cx="5367020" cy="4166235"/>
            <wp:effectExtent l="19050" t="0" r="5080" b="0"/>
            <wp:docPr id="63" name="Imagen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8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7020" cy="4166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D852B4">
      <w:pPr>
        <w:jc w:val="both"/>
        <w:rPr>
          <w:b/>
          <w:bCs/>
        </w:rPr>
      </w:pPr>
    </w:p>
    <w:p w:rsidR="00D852B4" w:rsidRPr="002007D5" w:rsidRDefault="00D852B4" w:rsidP="00D852B4">
      <w:pPr>
        <w:jc w:val="both"/>
      </w:pPr>
      <w:r w:rsidRPr="002007D5">
        <w:rPr>
          <w:b/>
          <w:bCs/>
          <w:u w:val="single"/>
        </w:rPr>
        <w:t>Nombre:</w:t>
      </w:r>
      <w:r w:rsidRPr="00A8162F">
        <w:rPr>
          <w:b/>
          <w:bCs/>
        </w:rPr>
        <w:t xml:space="preserve"> </w:t>
      </w:r>
      <w:r>
        <w:t>Eliminar Perfil</w:t>
      </w:r>
    </w:p>
    <w:p w:rsidR="00D852B4" w:rsidRPr="00A8162F" w:rsidRDefault="00D852B4" w:rsidP="00D852B4">
      <w:pPr>
        <w:jc w:val="both"/>
      </w:pPr>
      <w:r w:rsidRPr="002007D5">
        <w:rPr>
          <w:b/>
          <w:bCs/>
          <w:u w:val="single"/>
        </w:rPr>
        <w:t>Actor:</w:t>
      </w:r>
      <w:r w:rsidRPr="00A8162F">
        <w:rPr>
          <w:b/>
          <w:bCs/>
        </w:rPr>
        <w:t xml:space="preserve"> </w:t>
      </w:r>
      <w:r w:rsidRPr="00A8162F">
        <w:t>Administrador.</w:t>
      </w:r>
    </w:p>
    <w:p w:rsidR="00D852B4" w:rsidRPr="00A8162F" w:rsidRDefault="00D852B4" w:rsidP="00D852B4">
      <w:pPr>
        <w:jc w:val="both"/>
      </w:pPr>
      <w:r w:rsidRPr="002007D5">
        <w:rPr>
          <w:b/>
          <w:bCs/>
          <w:u w:val="single"/>
        </w:rPr>
        <w:t>Resumen:</w:t>
      </w:r>
      <w:r w:rsidRPr="00A8162F">
        <w:rPr>
          <w:b/>
          <w:bCs/>
        </w:rPr>
        <w:t xml:space="preserve"> </w:t>
      </w:r>
      <w:r w:rsidRPr="00A8162F">
        <w:t>el actor eliminar un perfil.</w:t>
      </w:r>
    </w:p>
    <w:p w:rsidR="00D852B4" w:rsidRPr="002007D5" w:rsidRDefault="00D852B4" w:rsidP="00D852B4">
      <w:pPr>
        <w:jc w:val="both"/>
        <w:rPr>
          <w:b/>
          <w:bCs/>
          <w:u w:val="single"/>
        </w:rPr>
      </w:pPr>
      <w:r w:rsidRPr="002007D5">
        <w:rPr>
          <w:b/>
          <w:bCs/>
          <w:u w:val="single"/>
        </w:rPr>
        <w:t xml:space="preserve">Precondiciones: </w:t>
      </w:r>
    </w:p>
    <w:p w:rsidR="00D852B4" w:rsidRPr="00A8162F" w:rsidRDefault="00D852B4" w:rsidP="00D852B4">
      <w:pPr>
        <w:jc w:val="both"/>
      </w:pPr>
      <w:r w:rsidRPr="00A8162F">
        <w:t>El actor tiene se ha logueado en el sistema.</w:t>
      </w:r>
    </w:p>
    <w:p w:rsidR="00D852B4" w:rsidRPr="00A8162F" w:rsidRDefault="00D852B4" w:rsidP="00D852B4">
      <w:pPr>
        <w:jc w:val="both"/>
      </w:pPr>
      <w:r w:rsidRPr="00A8162F">
        <w:t xml:space="preserve">El actor tiene los permisos necesarios para agregar un nuevo perfil. </w:t>
      </w:r>
    </w:p>
    <w:p w:rsidR="00D852B4" w:rsidRDefault="00D852B4" w:rsidP="00D852B4">
      <w:pPr>
        <w:jc w:val="both"/>
      </w:pPr>
      <w:r w:rsidRPr="00A8162F">
        <w:t>Se ejecutó el caso de uso “</w:t>
      </w:r>
      <w:r w:rsidRPr="00A8162F">
        <w:rPr>
          <w:b/>
          <w:bCs/>
          <w:i/>
          <w:iCs/>
        </w:rPr>
        <w:t>Gestionar perfiles</w:t>
      </w:r>
      <w:r w:rsidRPr="00A8162F">
        <w:t>”.</w:t>
      </w:r>
    </w:p>
    <w:p w:rsidR="00D852B4" w:rsidRPr="002007D5" w:rsidRDefault="00D852B4" w:rsidP="00D852B4">
      <w:pPr>
        <w:jc w:val="both"/>
      </w:pPr>
      <w:r w:rsidRPr="002007D5">
        <w:rPr>
          <w:b/>
          <w:u w:val="single"/>
        </w:rPr>
        <w:t>Pos condición:</w:t>
      </w:r>
      <w:r w:rsidRPr="00A8162F">
        <w:t xml:space="preserve"> el perfil se elimina con éxito y se muestran los datos actualizados en el Listado de perfiles.</w:t>
      </w:r>
    </w:p>
    <w:p w:rsidR="00D852B4" w:rsidRDefault="00BE4AB6" w:rsidP="00D852B4">
      <w:pPr>
        <w:jc w:val="both"/>
        <w:rPr>
          <w:b/>
          <w:bCs/>
          <w:u w:val="single"/>
        </w:rPr>
      </w:pPr>
      <w:r>
        <w:rPr>
          <w:b/>
          <w:bCs/>
          <w:u w:val="single"/>
        </w:rPr>
        <w:br w:type="page"/>
      </w:r>
      <w:r w:rsidR="00D852B4" w:rsidRPr="002007D5">
        <w:rPr>
          <w:b/>
          <w:bCs/>
          <w:u w:val="single"/>
        </w:rPr>
        <w:lastRenderedPageBreak/>
        <w:t>Escenario principal:</w:t>
      </w:r>
    </w:p>
    <w:p w:rsidR="00D852B4" w:rsidRPr="002007D5" w:rsidRDefault="00D852B4" w:rsidP="00D852B4">
      <w:pPr>
        <w:jc w:val="both"/>
        <w:rPr>
          <w:b/>
          <w:bCs/>
          <w:sz w:val="10"/>
          <w:szCs w:val="10"/>
          <w:u w:val="single"/>
        </w:rPr>
      </w:pPr>
    </w:p>
    <w:p w:rsidR="00BE4AB6" w:rsidRDefault="00D852B4" w:rsidP="00D852B4">
      <w:pPr>
        <w:jc w:val="both"/>
        <w:rPr>
          <w:b/>
          <w:bCs/>
        </w:rPr>
      </w:pPr>
      <w:r w:rsidRPr="00A8162F">
        <w:rPr>
          <w:b/>
        </w:rPr>
        <w:t>1.</w:t>
      </w:r>
      <w:r w:rsidRPr="00A8162F">
        <w:t xml:space="preserve"> El actor selecciona el perfil que desea eliminar en el listado de perfiles y  </w:t>
      </w:r>
      <w:r>
        <w:t>presiona</w:t>
      </w:r>
      <w:r w:rsidRPr="00A8162F">
        <w:t xml:space="preserve"> el botón Eliminar </w:t>
      </w:r>
      <w:r>
        <w:rPr>
          <w:b/>
          <w:bCs/>
        </w:rPr>
        <w:t>(1</w:t>
      </w:r>
      <w:r w:rsidRPr="00A8162F">
        <w:rPr>
          <w:b/>
          <w:bCs/>
        </w:rPr>
        <w:t>).</w:t>
      </w:r>
    </w:p>
    <w:p w:rsidR="00D852B4" w:rsidRPr="002007D5" w:rsidRDefault="00D852B4" w:rsidP="00D852B4">
      <w:pPr>
        <w:jc w:val="both"/>
        <w:rPr>
          <w:b/>
          <w:bCs/>
          <w:sz w:val="10"/>
          <w:szCs w:val="10"/>
        </w:rPr>
      </w:pPr>
      <w:r>
        <w:rPr>
          <w:b/>
        </w:rPr>
        <w:t>2</w:t>
      </w:r>
      <w:r w:rsidRPr="00A8162F">
        <w:rPr>
          <w:b/>
        </w:rPr>
        <w:t>.</w:t>
      </w:r>
      <w:r w:rsidRPr="00A8162F">
        <w:t xml:space="preserve"> </w:t>
      </w:r>
      <w:r>
        <w:t xml:space="preserve">El sistema muestra un mensaje para confirmar la operación </w:t>
      </w:r>
      <w:r w:rsidRPr="002007D5">
        <w:rPr>
          <w:b/>
        </w:rPr>
        <w:t>(Mensaje 1)</w:t>
      </w:r>
      <w:r>
        <w:rPr>
          <w:b/>
        </w:rPr>
        <w:t>.</w:t>
      </w:r>
    </w:p>
    <w:p w:rsidR="00D852B4" w:rsidRPr="00A8162F" w:rsidRDefault="00D852B4" w:rsidP="00D852B4">
      <w:pPr>
        <w:jc w:val="both"/>
        <w:rPr>
          <w:b/>
          <w:bCs/>
          <w:sz w:val="10"/>
          <w:szCs w:val="10"/>
        </w:rPr>
      </w:pPr>
      <w:r>
        <w:rPr>
          <w:b/>
        </w:rPr>
        <w:t>3</w:t>
      </w:r>
      <w:r w:rsidRPr="00A8162F">
        <w:rPr>
          <w:b/>
        </w:rPr>
        <w:t>.</w:t>
      </w:r>
      <w:r w:rsidRPr="00A8162F">
        <w:t xml:space="preserve"> El actor </w:t>
      </w:r>
      <w:r>
        <w:t>presiona el botón Si del mensaje.</w:t>
      </w:r>
    </w:p>
    <w:p w:rsidR="00D852B4" w:rsidRPr="00A8162F" w:rsidRDefault="00D852B4" w:rsidP="00D852B4">
      <w:pPr>
        <w:jc w:val="both"/>
        <w:rPr>
          <w:sz w:val="10"/>
          <w:szCs w:val="10"/>
        </w:rPr>
      </w:pPr>
      <w:r>
        <w:rPr>
          <w:b/>
        </w:rPr>
        <w:t>4</w:t>
      </w:r>
      <w:r w:rsidRPr="00A8162F">
        <w:rPr>
          <w:b/>
        </w:rPr>
        <w:t>.</w:t>
      </w:r>
      <w:r w:rsidRPr="00A8162F">
        <w:t xml:space="preserve"> El sistema muestra un mensaje informando que el perfil se eliminó correctamente </w:t>
      </w:r>
      <w:r w:rsidRPr="002007D5">
        <w:rPr>
          <w:b/>
        </w:rPr>
        <w:t xml:space="preserve">(Mensaje </w:t>
      </w:r>
      <w:r>
        <w:rPr>
          <w:b/>
        </w:rPr>
        <w:t>2</w:t>
      </w:r>
      <w:r w:rsidRPr="002007D5">
        <w:rPr>
          <w:b/>
        </w:rPr>
        <w:t>)</w:t>
      </w:r>
    </w:p>
    <w:p w:rsidR="00D852B4" w:rsidRPr="00A8162F" w:rsidRDefault="00D852B4" w:rsidP="00D852B4">
      <w:pPr>
        <w:jc w:val="both"/>
        <w:rPr>
          <w:sz w:val="10"/>
          <w:szCs w:val="10"/>
        </w:rPr>
      </w:pPr>
      <w:r>
        <w:rPr>
          <w:b/>
        </w:rPr>
        <w:t>5</w:t>
      </w:r>
      <w:r w:rsidRPr="00A8162F">
        <w:rPr>
          <w:b/>
        </w:rPr>
        <w:t>.</w:t>
      </w:r>
      <w:r w:rsidRPr="00A8162F">
        <w:t xml:space="preserve"> El actor hace clic en el botón “Aceptar” </w:t>
      </w:r>
      <w:r>
        <w:t>del</w:t>
      </w:r>
      <w:r w:rsidRPr="00A8162F">
        <w:t xml:space="preserve"> mensaje.</w:t>
      </w:r>
    </w:p>
    <w:p w:rsidR="00D852B4" w:rsidRPr="00A8162F" w:rsidRDefault="00D852B4" w:rsidP="00D852B4">
      <w:pPr>
        <w:jc w:val="both"/>
      </w:pPr>
      <w:r>
        <w:rPr>
          <w:b/>
        </w:rPr>
        <w:t>6</w:t>
      </w:r>
      <w:r w:rsidRPr="00A8162F">
        <w:rPr>
          <w:b/>
        </w:rPr>
        <w:t>.</w:t>
      </w:r>
      <w:r w:rsidRPr="00A8162F">
        <w:t xml:space="preserve"> El sistema </w:t>
      </w:r>
      <w:r>
        <w:t xml:space="preserve">cierra el mensaje y </w:t>
      </w:r>
      <w:r w:rsidRPr="00A8162F">
        <w:t>elimina el perfil del listado de perfiles.</w:t>
      </w:r>
    </w:p>
    <w:p w:rsidR="00D852B4" w:rsidRDefault="00D852B4" w:rsidP="00D852B4">
      <w:pPr>
        <w:pStyle w:val="Sinespaciado"/>
        <w:jc w:val="both"/>
        <w:rPr>
          <w:rFonts w:cs="Calibri"/>
          <w:sz w:val="10"/>
          <w:szCs w:val="10"/>
        </w:rPr>
      </w:pPr>
    </w:p>
    <w:p w:rsidR="00D852B4" w:rsidRPr="00A8162F" w:rsidRDefault="00D852B4" w:rsidP="00D852B4">
      <w:pPr>
        <w:pStyle w:val="Sinespaciado"/>
        <w:jc w:val="both"/>
        <w:rPr>
          <w:rFonts w:cs="Calibri"/>
          <w:b/>
          <w:u w:val="single"/>
        </w:rPr>
      </w:pPr>
      <w:r w:rsidRPr="00A8162F">
        <w:rPr>
          <w:rFonts w:cs="Calibri"/>
          <w:b/>
          <w:u w:val="single"/>
        </w:rPr>
        <w:t>Escenario Alternativo:</w:t>
      </w:r>
    </w:p>
    <w:p w:rsidR="00D852B4" w:rsidRPr="005562C7" w:rsidRDefault="00D852B4" w:rsidP="00D852B4">
      <w:pPr>
        <w:jc w:val="both"/>
        <w:rPr>
          <w:b/>
        </w:rPr>
      </w:pPr>
      <w:r w:rsidRPr="005562C7">
        <w:rPr>
          <w:b/>
        </w:rPr>
        <w:t xml:space="preserve">1.a. El actor selecciona </w:t>
      </w:r>
      <w:r>
        <w:rPr>
          <w:b/>
        </w:rPr>
        <w:t>un perfil correspondiente al grupo Administrador.</w:t>
      </w:r>
    </w:p>
    <w:p w:rsidR="00D852B4" w:rsidRPr="005562C7" w:rsidRDefault="00D852B4" w:rsidP="00D852B4">
      <w:pPr>
        <w:jc w:val="both"/>
      </w:pPr>
      <w:r>
        <w:rPr>
          <w:b/>
        </w:rPr>
        <w:t>1.</w:t>
      </w:r>
      <w:r w:rsidRPr="005562C7">
        <w:rPr>
          <w:b/>
        </w:rPr>
        <w:t>a.1.</w:t>
      </w:r>
      <w:r>
        <w:t xml:space="preserve"> </w:t>
      </w:r>
      <w:r w:rsidRPr="005562C7">
        <w:t xml:space="preserve">El </w:t>
      </w:r>
      <w:r>
        <w:t>S</w:t>
      </w:r>
      <w:r w:rsidRPr="005562C7">
        <w:t xml:space="preserve">istema muestra un mensaje </w:t>
      </w:r>
      <w:r>
        <w:t xml:space="preserve">informando que dicho perfil no se puede eliminar </w:t>
      </w:r>
      <w:r w:rsidRPr="002007D5">
        <w:rPr>
          <w:b/>
        </w:rPr>
        <w:t>(Mensaje 3).</w:t>
      </w:r>
    </w:p>
    <w:p w:rsidR="00D852B4" w:rsidRDefault="00D852B4" w:rsidP="00D852B4">
      <w:pPr>
        <w:jc w:val="both"/>
      </w:pPr>
      <w:r w:rsidRPr="005562C7">
        <w:rPr>
          <w:b/>
        </w:rPr>
        <w:t>1.a.2.</w:t>
      </w:r>
      <w:r>
        <w:t xml:space="preserve"> </w:t>
      </w:r>
      <w:r w:rsidRPr="005562C7">
        <w:t xml:space="preserve">El actor presiona el botón </w:t>
      </w:r>
      <w:r w:rsidRPr="00FE0D67">
        <w:t xml:space="preserve">Aceptar </w:t>
      </w:r>
      <w:r w:rsidRPr="005562C7">
        <w:t>de</w:t>
      </w:r>
      <w:r>
        <w:t xml:space="preserve"> de dicho mensaje.</w:t>
      </w:r>
    </w:p>
    <w:p w:rsidR="00D852B4" w:rsidRDefault="00D852B4" w:rsidP="00BE4AB6">
      <w:pPr>
        <w:jc w:val="both"/>
        <w:rPr>
          <w:rFonts w:cs="Calibri"/>
        </w:rPr>
      </w:pPr>
      <w:r w:rsidRPr="005562C7">
        <w:rPr>
          <w:b/>
        </w:rPr>
        <w:t>1.a.</w:t>
      </w:r>
      <w:r>
        <w:rPr>
          <w:b/>
        </w:rPr>
        <w:t>3</w:t>
      </w:r>
      <w:r w:rsidRPr="005562C7">
        <w:rPr>
          <w:b/>
        </w:rPr>
        <w:t>.</w:t>
      </w:r>
      <w:r>
        <w:t xml:space="preserve"> </w:t>
      </w:r>
      <w:r w:rsidRPr="005562C7">
        <w:t xml:space="preserve">El </w:t>
      </w:r>
      <w:r>
        <w:t>Sistema cierra el mensaje y anula la operación.</w:t>
      </w:r>
    </w:p>
    <w:p w:rsidR="00D852B4" w:rsidRPr="002007D5" w:rsidRDefault="00D852B4" w:rsidP="00D852B4">
      <w:pPr>
        <w:spacing w:after="120"/>
        <w:ind w:left="714" w:hanging="357"/>
        <w:jc w:val="center"/>
        <w:rPr>
          <w:u w:val="single"/>
        </w:rPr>
      </w:pPr>
      <w:r w:rsidRPr="002007D5">
        <w:rPr>
          <w:u w:val="single"/>
        </w:rPr>
        <w:t>Mensaje 1:</w:t>
      </w:r>
    </w:p>
    <w:p w:rsidR="00E43DB0" w:rsidRDefault="00BE4AB6" w:rsidP="00BE4AB6">
      <w:pPr>
        <w:spacing w:after="120"/>
        <w:jc w:val="center"/>
        <w:rPr>
          <w:u w:val="single"/>
        </w:rPr>
      </w:pPr>
      <w:r>
        <w:rPr>
          <w:noProof/>
          <w:lang w:eastAsia="es-AR"/>
        </w:rPr>
        <w:drawing>
          <wp:inline distT="0" distB="0" distL="0" distR="0">
            <wp:extent cx="2870200" cy="1494790"/>
            <wp:effectExtent l="19050" t="0" r="6350" b="0"/>
            <wp:docPr id="181" name="Imagen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58"/>
                    <pic:cNvPicPr>
                      <a:picLocks noChangeAspect="1" noChangeArrowheads="1"/>
                    </pic:cNvPicPr>
                  </pic:nvPicPr>
                  <pic:blipFill>
                    <a:blip r:embed="rId8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0200" cy="1494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Pr="002007D5" w:rsidRDefault="00BE4AB6" w:rsidP="00D852B4">
      <w:pPr>
        <w:spacing w:after="120"/>
        <w:ind w:left="714" w:hanging="357"/>
        <w:jc w:val="center"/>
        <w:rPr>
          <w:u w:val="single"/>
        </w:rPr>
      </w:pPr>
      <w:r>
        <w:rPr>
          <w:u w:val="single"/>
        </w:rPr>
        <w:br w:type="page"/>
      </w:r>
      <w:r w:rsidR="00D852B4" w:rsidRPr="002007D5">
        <w:rPr>
          <w:u w:val="single"/>
        </w:rPr>
        <w:lastRenderedPageBreak/>
        <w:t>Mensaje 2:</w:t>
      </w:r>
    </w:p>
    <w:p w:rsidR="00D852B4" w:rsidRDefault="00BE4AB6" w:rsidP="00E43DB0">
      <w:pPr>
        <w:spacing w:after="120"/>
        <w:ind w:hanging="5"/>
        <w:jc w:val="center"/>
        <w:rPr>
          <w:u w:val="single"/>
        </w:rPr>
      </w:pPr>
      <w:r>
        <w:rPr>
          <w:noProof/>
          <w:lang w:eastAsia="es-AR"/>
        </w:rPr>
        <w:drawing>
          <wp:inline distT="0" distB="0" distL="0" distR="0">
            <wp:extent cx="3816350" cy="1717675"/>
            <wp:effectExtent l="19050" t="0" r="0" b="0"/>
            <wp:docPr id="185" name="Imagen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5"/>
                    <pic:cNvPicPr>
                      <a:picLocks noChangeAspect="1" noChangeArrowheads="1"/>
                    </pic:cNvPicPr>
                  </pic:nvPicPr>
                  <pic:blipFill>
                    <a:blip r:embed="rId8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6350" cy="171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Pr="007B772F" w:rsidRDefault="00D852B4" w:rsidP="00D852B4">
      <w:pPr>
        <w:spacing w:after="120"/>
        <w:ind w:left="714" w:hanging="357"/>
        <w:jc w:val="center"/>
        <w:rPr>
          <w:u w:val="single"/>
        </w:rPr>
      </w:pPr>
      <w:r w:rsidRPr="007B772F">
        <w:rPr>
          <w:u w:val="single"/>
        </w:rPr>
        <w:t>Mensaje 3:</w:t>
      </w:r>
    </w:p>
    <w:p w:rsidR="00D852B4" w:rsidRDefault="00BE4AB6" w:rsidP="00D852B4">
      <w:pPr>
        <w:jc w:val="center"/>
      </w:pPr>
      <w:r>
        <w:rPr>
          <w:noProof/>
          <w:lang w:eastAsia="es-AR"/>
        </w:rPr>
        <w:drawing>
          <wp:inline distT="0" distB="0" distL="0" distR="0">
            <wp:extent cx="3084830" cy="1248410"/>
            <wp:effectExtent l="19050" t="0" r="1270" b="0"/>
            <wp:docPr id="66" name="Imagen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84"/>
                    <pic:cNvPicPr>
                      <a:picLocks noChangeAspect="1" noChangeArrowheads="1"/>
                    </pic:cNvPicPr>
                  </pic:nvPicPr>
                  <pic:blipFill>
                    <a:blip r:embed="rId8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4830" cy="1248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D852B4"/>
    <w:p w:rsidR="00E43DB0" w:rsidRDefault="00E43DB0" w:rsidP="00D852B4"/>
    <w:p w:rsidR="00E43DB0" w:rsidRDefault="00E43DB0" w:rsidP="00D852B4"/>
    <w:p w:rsidR="00E43DB0" w:rsidRDefault="00E43DB0" w:rsidP="00D852B4"/>
    <w:p w:rsidR="00E43DB0" w:rsidRDefault="00E43DB0" w:rsidP="00D852B4"/>
    <w:p w:rsidR="00E43DB0" w:rsidRDefault="00E43DB0" w:rsidP="00D852B4"/>
    <w:p w:rsidR="00E43DB0" w:rsidRDefault="00E43DB0" w:rsidP="00D852B4"/>
    <w:p w:rsidR="00E43DB0" w:rsidRDefault="00E43DB0" w:rsidP="00D852B4"/>
    <w:p w:rsidR="00E43DB0" w:rsidRDefault="00E43DB0" w:rsidP="00D852B4"/>
    <w:p w:rsidR="00E43DB0" w:rsidRDefault="00E43DB0" w:rsidP="00D852B4"/>
    <w:p w:rsidR="00E43DB0" w:rsidRDefault="00E43DB0" w:rsidP="00D852B4"/>
    <w:p w:rsidR="00E43DB0" w:rsidRDefault="00E43DB0" w:rsidP="00D852B4"/>
    <w:p w:rsidR="00E43DB0" w:rsidRPr="007B772F" w:rsidRDefault="00E43DB0" w:rsidP="00D852B4"/>
    <w:p w:rsidR="00D852B4" w:rsidRPr="00E43DB0" w:rsidRDefault="00D852B4" w:rsidP="00667D11">
      <w:pPr>
        <w:pStyle w:val="Sinespaciado"/>
        <w:numPr>
          <w:ilvl w:val="1"/>
          <w:numId w:val="15"/>
        </w:numPr>
        <w:rPr>
          <w:rFonts w:cs="Calibri"/>
        </w:rPr>
      </w:pPr>
      <w:r w:rsidRPr="00E43DB0">
        <w:rPr>
          <w:rFonts w:cs="Calibri"/>
          <w:b/>
          <w:sz w:val="24"/>
          <w:szCs w:val="24"/>
          <w:u w:val="single"/>
        </w:rPr>
        <w:t>Filtrar Perfiles</w:t>
      </w:r>
    </w:p>
    <w:p w:rsidR="00E43DB0" w:rsidRPr="00E43DB0" w:rsidRDefault="00E43DB0" w:rsidP="00E43DB0">
      <w:pPr>
        <w:pStyle w:val="Sinespaciado"/>
        <w:ind w:left="720"/>
        <w:rPr>
          <w:rFonts w:cs="Calibri"/>
        </w:rPr>
      </w:pPr>
    </w:p>
    <w:p w:rsidR="00D852B4" w:rsidRDefault="00BE4AB6" w:rsidP="00D852B4">
      <w:pPr>
        <w:pStyle w:val="Sinespaciado"/>
        <w:jc w:val="center"/>
        <w:rPr>
          <w:rFonts w:cs="Calibri"/>
        </w:rPr>
      </w:pPr>
      <w:r>
        <w:rPr>
          <w:noProof/>
          <w:lang w:val="es-AR" w:eastAsia="es-AR"/>
        </w:rPr>
        <w:drawing>
          <wp:inline distT="0" distB="0" distL="0" distR="0">
            <wp:extent cx="4897755" cy="3768725"/>
            <wp:effectExtent l="19050" t="0" r="0" b="0"/>
            <wp:docPr id="67" name="Imagen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8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7755" cy="376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D852B4">
      <w:pPr>
        <w:pStyle w:val="Sinespaciado"/>
        <w:jc w:val="both"/>
        <w:rPr>
          <w:rFonts w:cs="Calibri"/>
        </w:rPr>
      </w:pPr>
    </w:p>
    <w:p w:rsidR="00D852B4" w:rsidRPr="007B772F" w:rsidRDefault="00D852B4" w:rsidP="00D852B4">
      <w:pPr>
        <w:pStyle w:val="Sinespaciado"/>
        <w:jc w:val="both"/>
        <w:rPr>
          <w:rFonts w:cs="Calibri"/>
        </w:rPr>
      </w:pPr>
      <w:r>
        <w:rPr>
          <w:rFonts w:cs="Calibri"/>
          <w:b/>
          <w:bCs/>
          <w:u w:val="single"/>
        </w:rPr>
        <w:t>Nombre</w:t>
      </w:r>
      <w:r w:rsidRPr="00E34EFB">
        <w:rPr>
          <w:rFonts w:cs="Calibri"/>
          <w:b/>
          <w:bCs/>
          <w:u w:val="single"/>
        </w:rPr>
        <w:t>:</w:t>
      </w:r>
      <w:r w:rsidRPr="003F6586">
        <w:rPr>
          <w:rFonts w:cs="Calibri"/>
          <w:b/>
          <w:bCs/>
        </w:rPr>
        <w:t xml:space="preserve"> </w:t>
      </w:r>
      <w:r>
        <w:rPr>
          <w:rFonts w:cs="Calibri"/>
        </w:rPr>
        <w:t>Filtrar Perfiles</w:t>
      </w:r>
    </w:p>
    <w:p w:rsidR="00D852B4" w:rsidRPr="003F6586" w:rsidRDefault="00D852B4" w:rsidP="00D852B4">
      <w:pPr>
        <w:pStyle w:val="Sinespaciado"/>
        <w:jc w:val="both"/>
        <w:rPr>
          <w:rFonts w:cs="Calibri"/>
        </w:rPr>
      </w:pPr>
      <w:r w:rsidRPr="00E34EFB">
        <w:rPr>
          <w:rFonts w:cs="Calibri"/>
          <w:b/>
          <w:bCs/>
          <w:u w:val="single"/>
        </w:rPr>
        <w:t>Actor:</w:t>
      </w:r>
      <w:r w:rsidRPr="003F6586">
        <w:rPr>
          <w:rFonts w:cs="Calibri"/>
          <w:b/>
          <w:bCs/>
        </w:rPr>
        <w:t xml:space="preserve"> </w:t>
      </w:r>
      <w:r w:rsidRPr="003F6586">
        <w:rPr>
          <w:rFonts w:cs="Calibri"/>
        </w:rPr>
        <w:t>Administrador.</w:t>
      </w:r>
    </w:p>
    <w:p w:rsidR="00D852B4" w:rsidRPr="003F6586" w:rsidRDefault="00D852B4" w:rsidP="00D852B4">
      <w:pPr>
        <w:pStyle w:val="Sinespaciado"/>
        <w:jc w:val="both"/>
        <w:rPr>
          <w:rFonts w:cs="Calibri"/>
          <w:color w:val="000000"/>
        </w:rPr>
      </w:pPr>
      <w:r w:rsidRPr="00E34EFB">
        <w:rPr>
          <w:rFonts w:cs="Calibri"/>
          <w:b/>
          <w:bCs/>
          <w:u w:val="single"/>
        </w:rPr>
        <w:t>Descripción:</w:t>
      </w:r>
      <w:r w:rsidRPr="003F6586">
        <w:rPr>
          <w:rFonts w:cs="Calibri"/>
          <w:b/>
          <w:bCs/>
        </w:rPr>
        <w:t xml:space="preserve"> </w:t>
      </w:r>
      <w:r w:rsidRPr="003F6586">
        <w:rPr>
          <w:rFonts w:cs="Calibri"/>
          <w:color w:val="000000"/>
        </w:rPr>
        <w:t xml:space="preserve">El </w:t>
      </w:r>
      <w:r>
        <w:rPr>
          <w:rFonts w:cs="Calibri"/>
          <w:color w:val="000000"/>
        </w:rPr>
        <w:t>actor filtra el listado de perfiles.</w:t>
      </w:r>
    </w:p>
    <w:p w:rsidR="00D852B4" w:rsidRPr="00E34EFB" w:rsidRDefault="00D852B4" w:rsidP="00D852B4">
      <w:pPr>
        <w:pStyle w:val="Sinespaciado"/>
        <w:jc w:val="both"/>
        <w:rPr>
          <w:rFonts w:cs="Calibri"/>
          <w:b/>
          <w:bCs/>
          <w:u w:val="single"/>
        </w:rPr>
      </w:pPr>
      <w:r>
        <w:rPr>
          <w:rFonts w:cs="Calibri"/>
          <w:b/>
          <w:bCs/>
          <w:u w:val="single"/>
        </w:rPr>
        <w:t>Precondiciones</w:t>
      </w:r>
      <w:r w:rsidRPr="00E34EFB">
        <w:rPr>
          <w:rFonts w:cs="Calibri"/>
          <w:b/>
          <w:bCs/>
          <w:u w:val="single"/>
        </w:rPr>
        <w:t xml:space="preserve">: </w:t>
      </w:r>
    </w:p>
    <w:p w:rsidR="00D852B4" w:rsidRDefault="00D852B4" w:rsidP="00D852B4">
      <w:pPr>
        <w:pStyle w:val="Sinespaciado"/>
        <w:jc w:val="both"/>
        <w:rPr>
          <w:rFonts w:cs="Calibri"/>
        </w:rPr>
      </w:pPr>
      <w:r w:rsidRPr="003F6586">
        <w:rPr>
          <w:rFonts w:cs="Calibri"/>
        </w:rPr>
        <w:t xml:space="preserve">El actor </w:t>
      </w:r>
      <w:r>
        <w:rPr>
          <w:rFonts w:cs="Calibri"/>
        </w:rPr>
        <w:t>se ha logueado</w:t>
      </w:r>
      <w:r w:rsidRPr="003F6586">
        <w:rPr>
          <w:rFonts w:cs="Calibri"/>
        </w:rPr>
        <w:t xml:space="preserve"> en el sistema</w:t>
      </w:r>
    </w:p>
    <w:p w:rsidR="00D852B4" w:rsidRDefault="00D852B4" w:rsidP="00D852B4">
      <w:pPr>
        <w:pStyle w:val="Sinespaciado"/>
        <w:jc w:val="both"/>
        <w:rPr>
          <w:rFonts w:cs="Calibri"/>
        </w:rPr>
      </w:pPr>
      <w:r>
        <w:rPr>
          <w:rFonts w:cs="Calibri"/>
        </w:rPr>
        <w:t>Se ejecutó</w:t>
      </w:r>
      <w:r w:rsidRPr="003F6586">
        <w:rPr>
          <w:rFonts w:cs="Calibri"/>
        </w:rPr>
        <w:t xml:space="preserve"> el caso de uso “</w:t>
      </w:r>
      <w:r>
        <w:rPr>
          <w:rFonts w:cs="Calibri"/>
          <w:b/>
          <w:bCs/>
          <w:i/>
          <w:iCs/>
        </w:rPr>
        <w:t>Gestionar Perfile</w:t>
      </w:r>
      <w:r w:rsidRPr="003F6586">
        <w:rPr>
          <w:rFonts w:cs="Calibri"/>
          <w:b/>
          <w:bCs/>
          <w:i/>
          <w:iCs/>
        </w:rPr>
        <w:t>s</w:t>
      </w:r>
      <w:r w:rsidRPr="003F6586">
        <w:rPr>
          <w:rFonts w:cs="Calibri"/>
        </w:rPr>
        <w:t>”.</w:t>
      </w:r>
    </w:p>
    <w:p w:rsidR="00D852B4" w:rsidRPr="007B772F" w:rsidRDefault="00D852B4" w:rsidP="00D852B4">
      <w:pPr>
        <w:pStyle w:val="Sinespaciado"/>
        <w:jc w:val="both"/>
      </w:pPr>
      <w:r w:rsidRPr="00E34EFB">
        <w:rPr>
          <w:b/>
          <w:u w:val="single"/>
        </w:rPr>
        <w:t>Pos condición:</w:t>
      </w:r>
      <w:r>
        <w:t xml:space="preserve"> el actor obtiene un listado de perfiles acotado, los cuales coinciden con los criterios de búsqueda ingresados.</w:t>
      </w:r>
    </w:p>
    <w:p w:rsidR="00D852B4" w:rsidRDefault="00D852B4" w:rsidP="00D852B4">
      <w:pPr>
        <w:pStyle w:val="Sinespaciado"/>
        <w:jc w:val="both"/>
        <w:rPr>
          <w:rFonts w:cs="Calibri"/>
          <w:b/>
          <w:bCs/>
          <w:u w:val="single"/>
        </w:rPr>
      </w:pPr>
      <w:r w:rsidRPr="00E34EFB">
        <w:rPr>
          <w:rFonts w:cs="Calibri"/>
          <w:b/>
          <w:bCs/>
          <w:u w:val="single"/>
        </w:rPr>
        <w:t>Escenario principal.</w:t>
      </w:r>
    </w:p>
    <w:p w:rsidR="00D852B4" w:rsidRPr="007B772F" w:rsidRDefault="00D852B4" w:rsidP="00D852B4">
      <w:pPr>
        <w:pStyle w:val="Sinespaciado"/>
        <w:jc w:val="both"/>
        <w:rPr>
          <w:rFonts w:cs="Calibri"/>
          <w:b/>
          <w:bCs/>
          <w:sz w:val="10"/>
          <w:szCs w:val="10"/>
          <w:u w:val="single"/>
        </w:rPr>
      </w:pPr>
    </w:p>
    <w:p w:rsidR="00D852B4" w:rsidRDefault="00D852B4" w:rsidP="00D852B4">
      <w:pPr>
        <w:jc w:val="both"/>
        <w:rPr>
          <w:b/>
        </w:rPr>
      </w:pPr>
      <w:r w:rsidRPr="00E34EFB">
        <w:rPr>
          <w:b/>
        </w:rPr>
        <w:t>1.</w:t>
      </w:r>
      <w:r w:rsidRPr="00E34EFB">
        <w:t xml:space="preserve"> El actor selecciona el grupo al cual pertenece el perfil en el c</w:t>
      </w:r>
      <w:r>
        <w:t xml:space="preserve">ombo </w:t>
      </w:r>
      <w:r w:rsidRPr="007B772F">
        <w:rPr>
          <w:b/>
        </w:rPr>
        <w:t xml:space="preserve">(1) </w:t>
      </w:r>
      <w:r w:rsidRPr="00E34EFB">
        <w:t>y/o el permiso</w:t>
      </w:r>
      <w:r>
        <w:t xml:space="preserve"> que desea buscar en el combo </w:t>
      </w:r>
      <w:r w:rsidRPr="007B772F">
        <w:rPr>
          <w:b/>
        </w:rPr>
        <w:t xml:space="preserve">(2) </w:t>
      </w:r>
      <w:r w:rsidRPr="00E34EFB">
        <w:t xml:space="preserve">y/o el formulario al que se aplica el permiso en el combo </w:t>
      </w:r>
      <w:r>
        <w:rPr>
          <w:b/>
        </w:rPr>
        <w:t>(3</w:t>
      </w:r>
      <w:r w:rsidRPr="007B772F">
        <w:rPr>
          <w:b/>
        </w:rPr>
        <w:t>)</w:t>
      </w:r>
      <w:r>
        <w:t xml:space="preserve"> del formulario Gestión de</w:t>
      </w:r>
      <w:r w:rsidRPr="00E34EFB">
        <w:t xml:space="preserve"> Perfiles y presiona el botón “Filtrar” </w:t>
      </w:r>
      <w:r>
        <w:rPr>
          <w:b/>
        </w:rPr>
        <w:t>(4</w:t>
      </w:r>
      <w:r w:rsidRPr="00E34EFB">
        <w:rPr>
          <w:b/>
        </w:rPr>
        <w:t>).</w:t>
      </w:r>
    </w:p>
    <w:p w:rsidR="00D852B4" w:rsidRPr="007B772F" w:rsidRDefault="00D852B4" w:rsidP="00D852B4">
      <w:pPr>
        <w:jc w:val="both"/>
        <w:rPr>
          <w:sz w:val="10"/>
          <w:szCs w:val="10"/>
        </w:rPr>
      </w:pPr>
    </w:p>
    <w:p w:rsidR="00D852B4" w:rsidRDefault="00D852B4" w:rsidP="00E43DB0">
      <w:pPr>
        <w:tabs>
          <w:tab w:val="left" w:pos="720"/>
        </w:tabs>
        <w:ind w:right="18"/>
        <w:jc w:val="both"/>
        <w:rPr>
          <w:color w:val="000000"/>
        </w:rPr>
      </w:pPr>
      <w:r>
        <w:rPr>
          <w:b/>
          <w:color w:val="000000"/>
        </w:rPr>
        <w:t>2</w:t>
      </w:r>
      <w:r w:rsidRPr="00A5293E">
        <w:rPr>
          <w:b/>
          <w:color w:val="000000"/>
        </w:rPr>
        <w:t xml:space="preserve">. </w:t>
      </w:r>
      <w:r w:rsidRPr="00E34EFB">
        <w:rPr>
          <w:color w:val="000000"/>
        </w:rPr>
        <w:t>El sistema actualiza el listado de perfiles mostrando solo los perfiles que coincidan con los criterios de búsqueda ingresados en el paso 1.</w:t>
      </w:r>
    </w:p>
    <w:p w:rsidR="00D852B4" w:rsidRPr="00881E4E" w:rsidRDefault="00D852B4" w:rsidP="00D852B4">
      <w:pPr>
        <w:pStyle w:val="Sinespaciado"/>
        <w:jc w:val="both"/>
        <w:rPr>
          <w:rFonts w:cs="Calibri"/>
        </w:rPr>
      </w:pPr>
    </w:p>
    <w:p w:rsidR="00D852B4" w:rsidRPr="000F387C" w:rsidRDefault="00D852B4" w:rsidP="00667D11">
      <w:pPr>
        <w:pStyle w:val="Prrafodelista"/>
        <w:numPr>
          <w:ilvl w:val="1"/>
          <w:numId w:val="15"/>
        </w:numPr>
        <w:jc w:val="both"/>
        <w:rPr>
          <w:b/>
          <w:sz w:val="26"/>
          <w:szCs w:val="26"/>
          <w:u w:val="single"/>
        </w:rPr>
      </w:pPr>
      <w:r w:rsidRPr="000F387C">
        <w:rPr>
          <w:b/>
          <w:sz w:val="26"/>
          <w:szCs w:val="26"/>
          <w:u w:val="single"/>
        </w:rPr>
        <w:t>Recuperar Perfil</w:t>
      </w:r>
    </w:p>
    <w:p w:rsidR="00D852B4" w:rsidRPr="000F387C" w:rsidRDefault="00BE4AB6" w:rsidP="00D852B4">
      <w:pPr>
        <w:pStyle w:val="Prrafodelista"/>
        <w:jc w:val="center"/>
        <w:rPr>
          <w:sz w:val="22"/>
          <w:szCs w:val="22"/>
        </w:rPr>
      </w:pPr>
      <w:r>
        <w:rPr>
          <w:noProof/>
          <w:sz w:val="22"/>
          <w:szCs w:val="22"/>
          <w:lang w:val="es-AR" w:eastAsia="es-AR"/>
        </w:rPr>
        <w:drawing>
          <wp:inline distT="0" distB="0" distL="0" distR="0">
            <wp:extent cx="1916430" cy="810895"/>
            <wp:effectExtent l="0" t="0" r="0" b="0"/>
            <wp:docPr id="68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2"/>
                    <pic:cNvPicPr>
                      <a:picLocks noChangeAspect="1" noChangeArrowheads="1"/>
                    </pic:cNvPicPr>
                  </pic:nvPicPr>
                  <pic:blipFill>
                    <a:blip r:embed="rId8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6430" cy="810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Pr="000F387C" w:rsidRDefault="00D852B4" w:rsidP="00D852B4">
      <w:pPr>
        <w:jc w:val="both"/>
      </w:pPr>
      <w:r w:rsidRPr="000F387C">
        <w:rPr>
          <w:b/>
          <w:bCs/>
        </w:rPr>
        <w:t xml:space="preserve">Actor: </w:t>
      </w:r>
      <w:r>
        <w:t>Sistema</w:t>
      </w:r>
    </w:p>
    <w:p w:rsidR="00D852B4" w:rsidRDefault="00D852B4" w:rsidP="00D852B4">
      <w:pPr>
        <w:jc w:val="both"/>
      </w:pPr>
      <w:r w:rsidRPr="000F387C">
        <w:rPr>
          <w:b/>
          <w:bCs/>
        </w:rPr>
        <w:t xml:space="preserve">Resumen: </w:t>
      </w:r>
      <w:r w:rsidRPr="007E1268">
        <w:rPr>
          <w:bCs/>
        </w:rPr>
        <w:t>el sistema consulta los pe</w:t>
      </w:r>
      <w:r>
        <w:rPr>
          <w:bCs/>
        </w:rPr>
        <w:t>rfiles</w:t>
      </w:r>
      <w:r w:rsidRPr="007E1268">
        <w:rPr>
          <w:bCs/>
        </w:rPr>
        <w:t xml:space="preserve"> que posee el grupo al que pertenece el usuario para </w:t>
      </w:r>
      <w:r>
        <w:rPr>
          <w:bCs/>
        </w:rPr>
        <w:t>un determinado</w:t>
      </w:r>
      <w:r w:rsidRPr="007E1268">
        <w:rPr>
          <w:bCs/>
        </w:rPr>
        <w:t xml:space="preserve"> formulario y</w:t>
      </w:r>
      <w:r w:rsidRPr="007E1268">
        <w:t xml:space="preserve"> </w:t>
      </w:r>
      <w:r>
        <w:t>aplica los permisos obtenidos en dicho formulario.</w:t>
      </w:r>
    </w:p>
    <w:p w:rsidR="00D852B4" w:rsidRDefault="00D852B4" w:rsidP="00D852B4">
      <w:pPr>
        <w:jc w:val="both"/>
      </w:pPr>
      <w:r w:rsidRPr="0088745D">
        <w:rPr>
          <w:b/>
        </w:rPr>
        <w:t>Pos</w:t>
      </w:r>
      <w:r>
        <w:rPr>
          <w:b/>
        </w:rPr>
        <w:t xml:space="preserve"> </w:t>
      </w:r>
      <w:r w:rsidRPr="0088745D">
        <w:rPr>
          <w:b/>
        </w:rPr>
        <w:t>condición:</w:t>
      </w:r>
      <w:r>
        <w:t xml:space="preserve"> los permisos en el formulario se aplican con éxito.</w:t>
      </w:r>
    </w:p>
    <w:p w:rsidR="00D852B4" w:rsidRDefault="00D852B4" w:rsidP="00D852B4">
      <w:pPr>
        <w:jc w:val="both"/>
      </w:pPr>
      <w:r w:rsidRPr="002426C6">
        <w:rPr>
          <w:b/>
        </w:rPr>
        <w:t>Precondición:</w:t>
      </w:r>
      <w:r>
        <w:t xml:space="preserve"> el usuario ha iniciado sesión en el sistema.</w:t>
      </w:r>
    </w:p>
    <w:p w:rsidR="00D852B4" w:rsidRPr="002426C6" w:rsidRDefault="00D852B4" w:rsidP="00D852B4">
      <w:pPr>
        <w:jc w:val="both"/>
      </w:pPr>
      <w:r w:rsidRPr="002426C6">
        <w:rPr>
          <w:b/>
        </w:rPr>
        <w:t xml:space="preserve">Pos condición: </w:t>
      </w:r>
      <w:r w:rsidRPr="002426C6">
        <w:t>el sistema aplica los permisos en el formulario con éxito.</w:t>
      </w:r>
    </w:p>
    <w:p w:rsidR="00D852B4" w:rsidRPr="000F387C" w:rsidRDefault="00D852B4" w:rsidP="00D852B4">
      <w:pPr>
        <w:jc w:val="both"/>
        <w:rPr>
          <w:b/>
          <w:bCs/>
        </w:rPr>
      </w:pPr>
      <w:r w:rsidRPr="000F387C">
        <w:rPr>
          <w:b/>
          <w:bCs/>
        </w:rPr>
        <w:t>Escenario principal.</w:t>
      </w:r>
    </w:p>
    <w:p w:rsidR="00D852B4" w:rsidRPr="000F387C" w:rsidRDefault="00D852B4" w:rsidP="00D852B4">
      <w:pPr>
        <w:jc w:val="both"/>
      </w:pPr>
      <w:r w:rsidRPr="00951462">
        <w:rPr>
          <w:b/>
        </w:rPr>
        <w:t xml:space="preserve">1. </w:t>
      </w:r>
      <w:r>
        <w:t>El actor solicita el acceso a algún</w:t>
      </w:r>
      <w:r w:rsidRPr="000F387C">
        <w:t xml:space="preserve"> formulario del sistema.</w:t>
      </w:r>
    </w:p>
    <w:p w:rsidR="00D852B4" w:rsidRPr="0088745D" w:rsidRDefault="00D852B4" w:rsidP="00D852B4">
      <w:pPr>
        <w:jc w:val="both"/>
        <w:rPr>
          <w:sz w:val="10"/>
          <w:szCs w:val="10"/>
        </w:rPr>
      </w:pPr>
      <w:r w:rsidRPr="00951462">
        <w:rPr>
          <w:b/>
        </w:rPr>
        <w:t xml:space="preserve">2. </w:t>
      </w:r>
      <w:r>
        <w:t>El sistema recupera los perfiles</w:t>
      </w:r>
      <w:r w:rsidRPr="000F387C">
        <w:t xml:space="preserve"> </w:t>
      </w:r>
      <w:r>
        <w:t>que correspondientes al/los</w:t>
      </w:r>
      <w:r w:rsidRPr="000F387C">
        <w:t xml:space="preserve"> grupo</w:t>
      </w:r>
      <w:r>
        <w:t xml:space="preserve">/s al que pertenece el usuario en dicho formulario y </w:t>
      </w:r>
      <w:r w:rsidRPr="000F387C">
        <w:t>devuelve el formulario</w:t>
      </w:r>
      <w:r>
        <w:t xml:space="preserve"> solo</w:t>
      </w:r>
      <w:r w:rsidRPr="000F387C">
        <w:t xml:space="preserve"> con las opciones habilitadas</w:t>
      </w:r>
      <w:r>
        <w:t xml:space="preserve"> para las cuales tiene permiso.</w:t>
      </w:r>
    </w:p>
    <w:p w:rsidR="00D852B4" w:rsidRPr="00E7290F" w:rsidRDefault="00D852B4" w:rsidP="00D852B4">
      <w:pPr>
        <w:jc w:val="both"/>
        <w:rPr>
          <w:sz w:val="10"/>
          <w:szCs w:val="10"/>
        </w:rPr>
      </w:pPr>
    </w:p>
    <w:p w:rsidR="00D852B4" w:rsidRPr="007B772F" w:rsidRDefault="00D852B4" w:rsidP="00D852B4">
      <w:pPr>
        <w:jc w:val="both"/>
        <w:rPr>
          <w:b/>
          <w:u w:val="single"/>
        </w:rPr>
      </w:pPr>
      <w:r w:rsidRPr="007B772F">
        <w:rPr>
          <w:b/>
          <w:u w:val="single"/>
        </w:rPr>
        <w:t>Escenario alternativo:</w:t>
      </w:r>
    </w:p>
    <w:p w:rsidR="00D852B4" w:rsidRPr="00951462" w:rsidRDefault="00D852B4" w:rsidP="00D852B4">
      <w:pPr>
        <w:jc w:val="both"/>
        <w:rPr>
          <w:b/>
          <w:sz w:val="10"/>
          <w:szCs w:val="10"/>
        </w:rPr>
      </w:pPr>
    </w:p>
    <w:p w:rsidR="00D852B4" w:rsidRPr="00951462" w:rsidRDefault="00D852B4" w:rsidP="00D852B4">
      <w:pPr>
        <w:jc w:val="both"/>
        <w:rPr>
          <w:b/>
        </w:rPr>
      </w:pPr>
      <w:r w:rsidRPr="00951462">
        <w:rPr>
          <w:b/>
        </w:rPr>
        <w:t>1.a. El actor solicita el acceso a un formulario sobre el cuál no tiene permisos</w:t>
      </w:r>
    </w:p>
    <w:p w:rsidR="00D852B4" w:rsidRDefault="00D852B4" w:rsidP="00D852B4">
      <w:pPr>
        <w:jc w:val="both"/>
      </w:pPr>
      <w:r w:rsidRPr="00951462">
        <w:rPr>
          <w:b/>
        </w:rPr>
        <w:t>1.a.1</w:t>
      </w:r>
      <w:r w:rsidRPr="00083DE5">
        <w:t xml:space="preserve">. El sistema </w:t>
      </w:r>
      <w:r>
        <w:t>informa la situación y no abre la ventana solicitada</w:t>
      </w:r>
    </w:p>
    <w:p w:rsidR="00E43DB0" w:rsidRDefault="00E43DB0" w:rsidP="00D852B4">
      <w:pPr>
        <w:jc w:val="both"/>
      </w:pPr>
    </w:p>
    <w:p w:rsidR="00E43DB0" w:rsidRDefault="00E43DB0" w:rsidP="00D852B4">
      <w:pPr>
        <w:jc w:val="both"/>
      </w:pPr>
    </w:p>
    <w:p w:rsidR="00E43DB0" w:rsidRDefault="00E43DB0" w:rsidP="00D852B4">
      <w:pPr>
        <w:jc w:val="both"/>
      </w:pPr>
    </w:p>
    <w:p w:rsidR="00E43DB0" w:rsidRDefault="00E43DB0" w:rsidP="00D852B4">
      <w:pPr>
        <w:jc w:val="both"/>
      </w:pPr>
    </w:p>
    <w:p w:rsidR="00E43DB0" w:rsidRDefault="00E43DB0" w:rsidP="00D852B4">
      <w:pPr>
        <w:jc w:val="both"/>
      </w:pPr>
    </w:p>
    <w:p w:rsidR="00E43DB0" w:rsidRDefault="00E43DB0" w:rsidP="00D852B4">
      <w:pPr>
        <w:jc w:val="both"/>
      </w:pPr>
    </w:p>
    <w:p w:rsidR="00E43DB0" w:rsidRDefault="00E43DB0" w:rsidP="00D852B4">
      <w:pPr>
        <w:jc w:val="both"/>
      </w:pPr>
    </w:p>
    <w:p w:rsidR="00D852B4" w:rsidRDefault="00D852B4" w:rsidP="00D852B4">
      <w:pPr>
        <w:jc w:val="both"/>
      </w:pPr>
    </w:p>
    <w:p w:rsidR="00D852B4" w:rsidRPr="00561163" w:rsidRDefault="00D852B4" w:rsidP="00667D11">
      <w:pPr>
        <w:pStyle w:val="Prrafodelista"/>
        <w:numPr>
          <w:ilvl w:val="1"/>
          <w:numId w:val="15"/>
        </w:numPr>
        <w:tabs>
          <w:tab w:val="left" w:pos="720"/>
        </w:tabs>
        <w:ind w:right="18"/>
        <w:jc w:val="both"/>
        <w:rPr>
          <w:b/>
          <w:bCs/>
          <w:u w:val="single"/>
          <w:lang w:val="es-MX" w:eastAsia="es-MX"/>
        </w:rPr>
      </w:pPr>
      <w:r w:rsidRPr="00561163">
        <w:rPr>
          <w:b/>
          <w:bCs/>
          <w:u w:val="single"/>
          <w:lang w:val="es-MX" w:eastAsia="es-MX"/>
        </w:rPr>
        <w:t>Cambiar Contraseña</w:t>
      </w:r>
    </w:p>
    <w:p w:rsidR="00D852B4" w:rsidRPr="00561163" w:rsidRDefault="00D852B4" w:rsidP="00D852B4">
      <w:pPr>
        <w:rPr>
          <w:rFonts w:ascii="Verdana" w:hAnsi="Verdana"/>
          <w:u w:val="single"/>
        </w:rPr>
      </w:pPr>
    </w:p>
    <w:p w:rsidR="00D852B4" w:rsidRDefault="00BE4AB6" w:rsidP="00D852B4">
      <w:pPr>
        <w:jc w:val="center"/>
        <w:rPr>
          <w:rFonts w:ascii="Verdana" w:hAnsi="Verdana"/>
          <w:u w:val="single"/>
        </w:rPr>
      </w:pPr>
      <w:r>
        <w:rPr>
          <w:rFonts w:ascii="Verdana" w:hAnsi="Verdana"/>
          <w:noProof/>
          <w:u w:val="single"/>
          <w:lang w:eastAsia="es-AR"/>
        </w:rPr>
        <w:drawing>
          <wp:inline distT="0" distB="0" distL="0" distR="0">
            <wp:extent cx="5327650" cy="2751455"/>
            <wp:effectExtent l="19050" t="0" r="6350" b="0"/>
            <wp:docPr id="69" name="Imagen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8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650" cy="2751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D852B4">
      <w:pPr>
        <w:jc w:val="both"/>
        <w:rPr>
          <w:rFonts w:ascii="Verdana" w:hAnsi="Verdana"/>
          <w:u w:val="single"/>
        </w:rPr>
      </w:pPr>
    </w:p>
    <w:p w:rsidR="00D852B4" w:rsidRDefault="00BE4AB6" w:rsidP="00D852B4">
      <w:pPr>
        <w:jc w:val="center"/>
        <w:rPr>
          <w:rFonts w:ascii="Verdana" w:hAnsi="Verdana"/>
          <w:u w:val="single"/>
        </w:rPr>
      </w:pPr>
      <w:r>
        <w:rPr>
          <w:rFonts w:ascii="Verdana" w:hAnsi="Verdana"/>
          <w:noProof/>
          <w:u w:val="single"/>
          <w:lang w:eastAsia="es-AR"/>
        </w:rPr>
        <w:drawing>
          <wp:inline distT="0" distB="0" distL="0" distR="0">
            <wp:extent cx="3689350" cy="2329815"/>
            <wp:effectExtent l="19050" t="0" r="6350" b="0"/>
            <wp:docPr id="70" name="Imagen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8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9350" cy="2329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Pr="007F36E7" w:rsidRDefault="00D852B4" w:rsidP="00D852B4">
      <w:pPr>
        <w:jc w:val="both"/>
        <w:rPr>
          <w:u w:val="single"/>
        </w:rPr>
      </w:pPr>
    </w:p>
    <w:p w:rsidR="00D852B4" w:rsidRPr="00C31399" w:rsidRDefault="00BE4AB6" w:rsidP="00D852B4">
      <w:pPr>
        <w:pStyle w:val="Sinespaciado"/>
        <w:jc w:val="both"/>
        <w:rPr>
          <w:rFonts w:cs="Calibri"/>
        </w:rPr>
      </w:pPr>
      <w:r>
        <w:rPr>
          <w:rFonts w:cs="Calibri"/>
          <w:b/>
          <w:bCs/>
          <w:u w:val="single"/>
        </w:rPr>
        <w:br w:type="page"/>
      </w:r>
      <w:r w:rsidR="00D852B4" w:rsidRPr="00C31399">
        <w:rPr>
          <w:rFonts w:cs="Calibri"/>
          <w:b/>
          <w:bCs/>
          <w:u w:val="single"/>
        </w:rPr>
        <w:lastRenderedPageBreak/>
        <w:t>Nombre:</w:t>
      </w:r>
      <w:r w:rsidR="00D852B4" w:rsidRPr="007F36E7">
        <w:rPr>
          <w:rFonts w:cs="Calibri"/>
          <w:b/>
          <w:bCs/>
        </w:rPr>
        <w:t xml:space="preserve"> </w:t>
      </w:r>
      <w:r w:rsidR="00D852B4">
        <w:rPr>
          <w:rFonts w:cs="Calibri"/>
        </w:rPr>
        <w:t>Cambiar Contraseña</w:t>
      </w:r>
    </w:p>
    <w:p w:rsidR="00D852B4" w:rsidRPr="007F36E7" w:rsidRDefault="00D852B4" w:rsidP="00D852B4">
      <w:pPr>
        <w:pStyle w:val="Sinespaciado"/>
        <w:ind w:left="708" w:hanging="708"/>
        <w:jc w:val="both"/>
        <w:rPr>
          <w:rFonts w:cs="Calibri"/>
        </w:rPr>
      </w:pPr>
      <w:r w:rsidRPr="00C31399">
        <w:rPr>
          <w:rFonts w:cs="Calibri"/>
          <w:b/>
          <w:bCs/>
          <w:u w:val="single"/>
        </w:rPr>
        <w:t>Actor:</w:t>
      </w:r>
      <w:r w:rsidRPr="007F36E7">
        <w:rPr>
          <w:rFonts w:cs="Calibri"/>
          <w:b/>
          <w:bCs/>
        </w:rPr>
        <w:t xml:space="preserve"> </w:t>
      </w:r>
      <w:r>
        <w:rPr>
          <w:rFonts w:cs="Calibri"/>
        </w:rPr>
        <w:t>Administrador, Operador, Gerente.</w:t>
      </w:r>
    </w:p>
    <w:p w:rsidR="00D852B4" w:rsidRDefault="00D852B4" w:rsidP="00D852B4">
      <w:pPr>
        <w:pStyle w:val="Sinespaciado"/>
        <w:jc w:val="both"/>
      </w:pPr>
      <w:r w:rsidRPr="00C31399">
        <w:rPr>
          <w:rFonts w:cs="Calibri"/>
          <w:b/>
          <w:bCs/>
          <w:u w:val="single"/>
        </w:rPr>
        <w:t>Resumen:</w:t>
      </w:r>
      <w:r w:rsidRPr="007F36E7">
        <w:rPr>
          <w:rFonts w:cs="Calibri"/>
          <w:b/>
          <w:bCs/>
        </w:rPr>
        <w:t xml:space="preserve"> </w:t>
      </w:r>
      <w:r>
        <w:t>el usuario cambia la contraseña.</w:t>
      </w:r>
    </w:p>
    <w:p w:rsidR="00D852B4" w:rsidRPr="00C31399" w:rsidRDefault="00D852B4" w:rsidP="00D852B4">
      <w:pPr>
        <w:pStyle w:val="Sinespaciado"/>
        <w:jc w:val="both"/>
        <w:rPr>
          <w:rFonts w:cs="Calibri"/>
          <w:b/>
          <w:bCs/>
          <w:u w:val="single"/>
        </w:rPr>
      </w:pPr>
      <w:r w:rsidRPr="00C31399">
        <w:rPr>
          <w:rFonts w:cs="Calibri"/>
          <w:b/>
          <w:bCs/>
          <w:u w:val="single"/>
        </w:rPr>
        <w:t xml:space="preserve">Precondiciones: </w:t>
      </w:r>
    </w:p>
    <w:p w:rsidR="00D852B4" w:rsidRDefault="00D852B4" w:rsidP="00D852B4">
      <w:pPr>
        <w:pStyle w:val="Sinespaciado"/>
        <w:jc w:val="both"/>
        <w:rPr>
          <w:rFonts w:cs="Calibri"/>
        </w:rPr>
      </w:pPr>
      <w:r w:rsidRPr="007F36E7">
        <w:rPr>
          <w:rFonts w:cs="Calibri"/>
        </w:rPr>
        <w:t xml:space="preserve">El </w:t>
      </w:r>
      <w:r>
        <w:rPr>
          <w:rFonts w:cs="Calibri"/>
        </w:rPr>
        <w:t>actor se ha</w:t>
      </w:r>
      <w:r w:rsidRPr="007F36E7">
        <w:rPr>
          <w:rFonts w:cs="Calibri"/>
        </w:rPr>
        <w:t xml:space="preserve"> logueado en el sistema</w:t>
      </w:r>
    </w:p>
    <w:p w:rsidR="00D852B4" w:rsidRDefault="00D852B4" w:rsidP="00D852B4">
      <w:pPr>
        <w:pStyle w:val="Sinespaciado"/>
        <w:jc w:val="both"/>
        <w:rPr>
          <w:rFonts w:cs="Calibri"/>
        </w:rPr>
      </w:pPr>
      <w:r>
        <w:rPr>
          <w:rFonts w:cs="Calibri"/>
        </w:rPr>
        <w:t>El actor tiene permiso para cambiar la contraseña (los socios no pueden cambiarla).</w:t>
      </w:r>
    </w:p>
    <w:p w:rsidR="00D852B4" w:rsidRPr="00C31399" w:rsidRDefault="00D852B4" w:rsidP="00D852B4">
      <w:pPr>
        <w:pStyle w:val="Sinespaciado"/>
        <w:jc w:val="both"/>
      </w:pPr>
      <w:r w:rsidRPr="00C31399">
        <w:rPr>
          <w:rFonts w:cs="Calibri"/>
          <w:b/>
          <w:u w:val="single"/>
        </w:rPr>
        <w:t>Pos condición:</w:t>
      </w:r>
      <w:r w:rsidRPr="007F36E7">
        <w:rPr>
          <w:rFonts w:cs="Calibri"/>
        </w:rPr>
        <w:t xml:space="preserve"> </w:t>
      </w:r>
      <w:r>
        <w:t>la contraseña se cambia con éxito.</w:t>
      </w:r>
    </w:p>
    <w:p w:rsidR="00D852B4" w:rsidRDefault="00D852B4" w:rsidP="00D852B4">
      <w:pPr>
        <w:pStyle w:val="Sinespaciado"/>
        <w:jc w:val="both"/>
        <w:rPr>
          <w:rFonts w:cs="Calibri"/>
          <w:b/>
          <w:bCs/>
          <w:u w:val="single"/>
        </w:rPr>
      </w:pPr>
      <w:r>
        <w:rPr>
          <w:rFonts w:cs="Calibri"/>
          <w:b/>
          <w:bCs/>
          <w:u w:val="single"/>
        </w:rPr>
        <w:t>Escenario principal:</w:t>
      </w:r>
    </w:p>
    <w:p w:rsidR="00D852B4" w:rsidRPr="00C31399" w:rsidRDefault="00D852B4" w:rsidP="00D852B4">
      <w:pPr>
        <w:pStyle w:val="Sinespaciado"/>
        <w:jc w:val="both"/>
        <w:rPr>
          <w:rFonts w:cs="Calibri"/>
          <w:b/>
          <w:bCs/>
          <w:sz w:val="10"/>
          <w:szCs w:val="10"/>
          <w:u w:val="single"/>
        </w:rPr>
      </w:pPr>
    </w:p>
    <w:p w:rsidR="00D852B4" w:rsidRDefault="00D852B4" w:rsidP="00667D11">
      <w:pPr>
        <w:pStyle w:val="Sinespaciado"/>
        <w:numPr>
          <w:ilvl w:val="0"/>
          <w:numId w:val="3"/>
        </w:numPr>
        <w:tabs>
          <w:tab w:val="left" w:pos="284"/>
        </w:tabs>
        <w:ind w:left="0" w:hanging="11"/>
        <w:jc w:val="both"/>
      </w:pPr>
      <w:r>
        <w:t>El actor hace clic en la etiqueta</w:t>
      </w:r>
      <w:r w:rsidRPr="007F36E7">
        <w:t xml:space="preserve"> Archivo</w:t>
      </w:r>
      <w:r>
        <w:t xml:space="preserve"> </w:t>
      </w:r>
      <w:r w:rsidRPr="0019460A">
        <w:rPr>
          <w:b/>
        </w:rPr>
        <w:t>(1)</w:t>
      </w:r>
      <w:r w:rsidRPr="007F36E7">
        <w:rPr>
          <w:b/>
        </w:rPr>
        <w:t xml:space="preserve"> </w:t>
      </w:r>
      <w:r>
        <w:t>del</w:t>
      </w:r>
      <w:r w:rsidRPr="007F36E7">
        <w:t xml:space="preserve"> Menú Principal</w:t>
      </w:r>
    </w:p>
    <w:p w:rsidR="00D852B4" w:rsidRPr="0019460A" w:rsidRDefault="00D852B4" w:rsidP="00D852B4">
      <w:pPr>
        <w:pStyle w:val="Sinespaciado"/>
        <w:tabs>
          <w:tab w:val="left" w:pos="284"/>
        </w:tabs>
        <w:jc w:val="both"/>
        <w:rPr>
          <w:sz w:val="10"/>
          <w:szCs w:val="10"/>
        </w:rPr>
      </w:pPr>
    </w:p>
    <w:p w:rsidR="00D852B4" w:rsidRDefault="00D852B4" w:rsidP="00667D11">
      <w:pPr>
        <w:pStyle w:val="Sinespaciado"/>
        <w:numPr>
          <w:ilvl w:val="0"/>
          <w:numId w:val="3"/>
        </w:numPr>
        <w:tabs>
          <w:tab w:val="left" w:pos="284"/>
        </w:tabs>
        <w:ind w:left="0" w:hanging="11"/>
        <w:jc w:val="both"/>
      </w:pPr>
      <w:r w:rsidRPr="00267600">
        <w:t xml:space="preserve">El sistema </w:t>
      </w:r>
      <w:r>
        <w:t xml:space="preserve">abre un </w:t>
      </w:r>
      <w:r w:rsidRPr="00267600">
        <w:t>menú desplegable</w:t>
      </w:r>
    </w:p>
    <w:p w:rsidR="00D852B4" w:rsidRPr="0019460A" w:rsidRDefault="00D852B4" w:rsidP="00D852B4">
      <w:pPr>
        <w:pStyle w:val="Sinespaciado"/>
        <w:tabs>
          <w:tab w:val="left" w:pos="284"/>
        </w:tabs>
        <w:jc w:val="both"/>
        <w:rPr>
          <w:sz w:val="10"/>
          <w:szCs w:val="10"/>
        </w:rPr>
      </w:pPr>
    </w:p>
    <w:p w:rsidR="00D852B4" w:rsidRDefault="00D852B4" w:rsidP="00667D11">
      <w:pPr>
        <w:pStyle w:val="Sinespaciado"/>
        <w:numPr>
          <w:ilvl w:val="0"/>
          <w:numId w:val="3"/>
        </w:numPr>
        <w:tabs>
          <w:tab w:val="left" w:pos="284"/>
        </w:tabs>
        <w:ind w:left="0" w:hanging="11"/>
        <w:jc w:val="both"/>
      </w:pPr>
      <w:r>
        <w:t xml:space="preserve">El actor selecciona la etiqueta </w:t>
      </w:r>
      <w:r w:rsidRPr="0019460A">
        <w:t xml:space="preserve">Cambiar contraseña </w:t>
      </w:r>
      <w:r w:rsidRPr="0019460A">
        <w:rPr>
          <w:b/>
        </w:rPr>
        <w:t>(2)</w:t>
      </w:r>
      <w:r>
        <w:t xml:space="preserve"> dentro del menú despegable.</w:t>
      </w:r>
    </w:p>
    <w:p w:rsidR="00D852B4" w:rsidRPr="0019460A" w:rsidRDefault="00D852B4" w:rsidP="00D852B4">
      <w:pPr>
        <w:pStyle w:val="Sinespaciado"/>
        <w:tabs>
          <w:tab w:val="left" w:pos="284"/>
        </w:tabs>
        <w:jc w:val="both"/>
        <w:rPr>
          <w:sz w:val="10"/>
          <w:szCs w:val="10"/>
        </w:rPr>
      </w:pPr>
    </w:p>
    <w:p w:rsidR="00D852B4" w:rsidRPr="0019460A" w:rsidRDefault="00D852B4" w:rsidP="00667D11">
      <w:pPr>
        <w:pStyle w:val="Sinespaciado"/>
        <w:numPr>
          <w:ilvl w:val="0"/>
          <w:numId w:val="3"/>
        </w:numPr>
        <w:tabs>
          <w:tab w:val="left" w:pos="284"/>
        </w:tabs>
        <w:ind w:left="0" w:hanging="11"/>
        <w:jc w:val="both"/>
      </w:pPr>
      <w:r w:rsidRPr="00267600">
        <w:rPr>
          <w:rFonts w:cs="Calibri"/>
        </w:rPr>
        <w:t>El Sistema abre el formulario Cambiar Contraseña</w:t>
      </w:r>
      <w:r>
        <w:rPr>
          <w:rFonts w:cs="Calibri"/>
        </w:rPr>
        <w:t>.</w:t>
      </w:r>
    </w:p>
    <w:p w:rsidR="00D852B4" w:rsidRPr="0019460A" w:rsidRDefault="00D852B4" w:rsidP="00D852B4">
      <w:pPr>
        <w:pStyle w:val="Sinespaciado"/>
        <w:tabs>
          <w:tab w:val="left" w:pos="284"/>
        </w:tabs>
        <w:jc w:val="both"/>
        <w:rPr>
          <w:sz w:val="10"/>
          <w:szCs w:val="10"/>
        </w:rPr>
      </w:pPr>
    </w:p>
    <w:p w:rsidR="00D852B4" w:rsidRPr="0019460A" w:rsidRDefault="00D852B4" w:rsidP="00667D11">
      <w:pPr>
        <w:pStyle w:val="Sinespaciado"/>
        <w:numPr>
          <w:ilvl w:val="0"/>
          <w:numId w:val="3"/>
        </w:numPr>
        <w:tabs>
          <w:tab w:val="left" w:pos="284"/>
        </w:tabs>
        <w:ind w:left="0" w:hanging="11"/>
        <w:jc w:val="both"/>
      </w:pPr>
      <w:r w:rsidRPr="00267600">
        <w:rPr>
          <w:rFonts w:cs="Calibri"/>
          <w:bCs/>
        </w:rPr>
        <w:t xml:space="preserve">El </w:t>
      </w:r>
      <w:r>
        <w:rPr>
          <w:rFonts w:cs="Calibri"/>
          <w:bCs/>
        </w:rPr>
        <w:t>actor</w:t>
      </w:r>
      <w:r w:rsidRPr="00267600">
        <w:rPr>
          <w:rFonts w:cs="Calibri"/>
          <w:bCs/>
        </w:rPr>
        <w:t xml:space="preserve"> ingresa su contraseña </w:t>
      </w:r>
      <w:r>
        <w:rPr>
          <w:rFonts w:cs="Calibri"/>
          <w:bCs/>
        </w:rPr>
        <w:t>actual en la caja de texto Contraseña Actual</w:t>
      </w:r>
      <w:r w:rsidRPr="00267600">
        <w:rPr>
          <w:rFonts w:cs="Calibri"/>
          <w:bCs/>
        </w:rPr>
        <w:t xml:space="preserve"> </w:t>
      </w:r>
      <w:r w:rsidRPr="0019460A">
        <w:rPr>
          <w:rFonts w:cs="Calibri"/>
          <w:b/>
          <w:bCs/>
        </w:rPr>
        <w:t>(3</w:t>
      </w:r>
      <w:r>
        <w:rPr>
          <w:rFonts w:cs="Calibri"/>
          <w:b/>
          <w:bCs/>
        </w:rPr>
        <w:t>)</w:t>
      </w:r>
      <w:r>
        <w:rPr>
          <w:rFonts w:cs="Calibri"/>
          <w:bCs/>
        </w:rPr>
        <w:t>, la nueva contraseña en</w:t>
      </w:r>
      <w:r w:rsidRPr="00267600">
        <w:rPr>
          <w:rFonts w:cs="Calibri"/>
          <w:bCs/>
        </w:rPr>
        <w:t xml:space="preserve"> </w:t>
      </w:r>
      <w:r>
        <w:rPr>
          <w:rFonts w:cs="Calibri"/>
          <w:bCs/>
        </w:rPr>
        <w:t>la caja de texto Contraseña Nueva</w:t>
      </w:r>
      <w:r w:rsidRPr="00267600">
        <w:rPr>
          <w:rFonts w:cs="Calibri"/>
          <w:bCs/>
        </w:rPr>
        <w:t xml:space="preserve"> </w:t>
      </w:r>
      <w:r w:rsidRPr="0019460A">
        <w:rPr>
          <w:rFonts w:cs="Calibri"/>
          <w:b/>
          <w:bCs/>
        </w:rPr>
        <w:t>(4</w:t>
      </w:r>
      <w:r>
        <w:rPr>
          <w:rFonts w:cs="Calibri"/>
          <w:b/>
          <w:bCs/>
        </w:rPr>
        <w:t xml:space="preserve">), </w:t>
      </w:r>
      <w:r w:rsidRPr="00267600">
        <w:rPr>
          <w:rFonts w:cs="Calibri"/>
          <w:bCs/>
        </w:rPr>
        <w:t xml:space="preserve">la reescribe en la caja de texto Confirmar Contraseña </w:t>
      </w:r>
      <w:r w:rsidRPr="0019460A">
        <w:rPr>
          <w:rFonts w:cs="Calibri"/>
          <w:b/>
          <w:bCs/>
        </w:rPr>
        <w:t>(5</w:t>
      </w:r>
      <w:r>
        <w:rPr>
          <w:rFonts w:cs="Calibri"/>
          <w:b/>
          <w:bCs/>
        </w:rPr>
        <w:t>)</w:t>
      </w:r>
      <w:r w:rsidRPr="00267600">
        <w:rPr>
          <w:rFonts w:cs="Calibri"/>
          <w:bCs/>
        </w:rPr>
        <w:t xml:space="preserve"> y presiona</w:t>
      </w:r>
      <w:r>
        <w:rPr>
          <w:rFonts w:cs="Calibri"/>
          <w:bCs/>
        </w:rPr>
        <w:t xml:space="preserve"> el botón</w:t>
      </w:r>
      <w:r w:rsidRPr="00267600">
        <w:rPr>
          <w:rFonts w:cs="Calibri"/>
          <w:bCs/>
        </w:rPr>
        <w:t xml:space="preserve"> </w:t>
      </w:r>
      <w:r>
        <w:rPr>
          <w:rFonts w:cs="Calibri"/>
          <w:bCs/>
        </w:rPr>
        <w:t xml:space="preserve">Aceptar </w:t>
      </w:r>
      <w:r w:rsidRPr="0019460A">
        <w:rPr>
          <w:rFonts w:cs="Calibri"/>
          <w:b/>
          <w:bCs/>
        </w:rPr>
        <w:t>(6</w:t>
      </w:r>
      <w:r>
        <w:rPr>
          <w:rFonts w:cs="Calibri"/>
          <w:b/>
          <w:bCs/>
        </w:rPr>
        <w:t>).</w:t>
      </w:r>
    </w:p>
    <w:p w:rsidR="00D852B4" w:rsidRPr="0019460A" w:rsidRDefault="00D852B4" w:rsidP="00D852B4">
      <w:pPr>
        <w:pStyle w:val="Sinespaciado"/>
        <w:tabs>
          <w:tab w:val="left" w:pos="284"/>
        </w:tabs>
        <w:jc w:val="both"/>
        <w:rPr>
          <w:sz w:val="10"/>
          <w:szCs w:val="10"/>
        </w:rPr>
      </w:pPr>
    </w:p>
    <w:p w:rsidR="00D852B4" w:rsidRDefault="00D852B4" w:rsidP="00667D11">
      <w:pPr>
        <w:pStyle w:val="Sinespaciado"/>
        <w:numPr>
          <w:ilvl w:val="0"/>
          <w:numId w:val="3"/>
        </w:numPr>
        <w:tabs>
          <w:tab w:val="left" w:pos="284"/>
        </w:tabs>
        <w:ind w:left="0" w:hanging="11"/>
        <w:jc w:val="both"/>
      </w:pPr>
      <w:r w:rsidRPr="00267600">
        <w:rPr>
          <w:rFonts w:cs="Calibri"/>
          <w:bCs/>
        </w:rPr>
        <w:t xml:space="preserve">El sistema </w:t>
      </w:r>
      <w:r>
        <w:t xml:space="preserve">muestra un mensaje </w:t>
      </w:r>
      <w:r w:rsidRPr="0019460A">
        <w:rPr>
          <w:b/>
        </w:rPr>
        <w:t>(Mensaje 1)</w:t>
      </w:r>
      <w:r>
        <w:t xml:space="preserve"> indicando que la contraseña se cambió correctamente.</w:t>
      </w:r>
    </w:p>
    <w:p w:rsidR="00D852B4" w:rsidRPr="0019460A" w:rsidRDefault="00D852B4" w:rsidP="00D852B4">
      <w:pPr>
        <w:pStyle w:val="Sinespaciado"/>
        <w:tabs>
          <w:tab w:val="left" w:pos="284"/>
        </w:tabs>
        <w:jc w:val="both"/>
        <w:rPr>
          <w:sz w:val="10"/>
          <w:szCs w:val="10"/>
        </w:rPr>
      </w:pPr>
    </w:p>
    <w:p w:rsidR="00D852B4" w:rsidRDefault="00D852B4" w:rsidP="00667D11">
      <w:pPr>
        <w:pStyle w:val="Sinespaciado"/>
        <w:numPr>
          <w:ilvl w:val="0"/>
          <w:numId w:val="3"/>
        </w:numPr>
        <w:tabs>
          <w:tab w:val="left" w:pos="284"/>
        </w:tabs>
        <w:ind w:left="0" w:hanging="11"/>
        <w:jc w:val="both"/>
      </w:pPr>
      <w:r>
        <w:t xml:space="preserve">El actor presiona sobre el botón </w:t>
      </w:r>
      <w:r w:rsidRPr="00267600">
        <w:rPr>
          <w:b/>
        </w:rPr>
        <w:t>Aceptar</w:t>
      </w:r>
      <w:r>
        <w:t xml:space="preserve"> del mensaje.</w:t>
      </w:r>
    </w:p>
    <w:p w:rsidR="00D852B4" w:rsidRPr="0019460A" w:rsidRDefault="00D852B4" w:rsidP="00D852B4">
      <w:pPr>
        <w:pStyle w:val="Sinespaciado"/>
        <w:tabs>
          <w:tab w:val="left" w:pos="284"/>
        </w:tabs>
        <w:jc w:val="both"/>
        <w:rPr>
          <w:sz w:val="10"/>
          <w:szCs w:val="10"/>
        </w:rPr>
      </w:pPr>
    </w:p>
    <w:p w:rsidR="00D852B4" w:rsidRPr="00A6038E" w:rsidRDefault="00D852B4" w:rsidP="00667D11">
      <w:pPr>
        <w:pStyle w:val="Sinespaciado"/>
        <w:numPr>
          <w:ilvl w:val="0"/>
          <w:numId w:val="3"/>
        </w:numPr>
        <w:tabs>
          <w:tab w:val="left" w:pos="284"/>
        </w:tabs>
        <w:ind w:left="0" w:hanging="11"/>
        <w:jc w:val="both"/>
      </w:pPr>
      <w:r>
        <w:t>El mensaje se cierra y e</w:t>
      </w:r>
      <w:r w:rsidRPr="00267600">
        <w:rPr>
          <w:rFonts w:cs="Calibri"/>
          <w:bCs/>
        </w:rPr>
        <w:t>l sistema retorna al Menú Principal</w:t>
      </w:r>
      <w:r>
        <w:rPr>
          <w:rFonts w:cs="Calibri"/>
          <w:bCs/>
        </w:rPr>
        <w:t>.</w:t>
      </w:r>
    </w:p>
    <w:p w:rsidR="00D852B4" w:rsidRPr="0069268B" w:rsidRDefault="00D852B4" w:rsidP="00D852B4">
      <w:pPr>
        <w:pStyle w:val="Sinespaciado"/>
        <w:tabs>
          <w:tab w:val="left" w:pos="219"/>
        </w:tabs>
        <w:jc w:val="both"/>
        <w:rPr>
          <w:rFonts w:cs="Calibri"/>
          <w:bCs/>
        </w:rPr>
      </w:pPr>
    </w:p>
    <w:p w:rsidR="00D852B4" w:rsidRDefault="00D852B4" w:rsidP="00D852B4">
      <w:pPr>
        <w:pStyle w:val="Sinespaciado"/>
        <w:jc w:val="both"/>
        <w:rPr>
          <w:rFonts w:cs="Calibri"/>
          <w:u w:val="single"/>
          <w:lang w:val="es-MX"/>
        </w:rPr>
      </w:pPr>
      <w:r w:rsidRPr="0069268B">
        <w:rPr>
          <w:rFonts w:cs="Calibri"/>
          <w:b/>
          <w:u w:val="single"/>
          <w:lang w:val="es-MX"/>
        </w:rPr>
        <w:t>Escenario Alternativo:</w:t>
      </w:r>
      <w:r w:rsidRPr="0069268B">
        <w:rPr>
          <w:rFonts w:cs="Calibri"/>
          <w:u w:val="single"/>
          <w:lang w:val="es-MX"/>
        </w:rPr>
        <w:t xml:space="preserve"> </w:t>
      </w:r>
    </w:p>
    <w:p w:rsidR="00D852B4" w:rsidRPr="0069268B" w:rsidRDefault="00D852B4" w:rsidP="00D852B4">
      <w:pPr>
        <w:pStyle w:val="Sinespaciado"/>
        <w:jc w:val="both"/>
        <w:rPr>
          <w:rFonts w:cs="Calibri"/>
          <w:sz w:val="10"/>
          <w:szCs w:val="10"/>
          <w:u w:val="single"/>
          <w:lang w:val="es-MX"/>
        </w:rPr>
      </w:pPr>
    </w:p>
    <w:p w:rsidR="00D852B4" w:rsidRPr="00C65E67" w:rsidRDefault="00D852B4" w:rsidP="00D852B4">
      <w:pPr>
        <w:jc w:val="both"/>
        <w:rPr>
          <w:b/>
        </w:rPr>
      </w:pPr>
      <w:r w:rsidRPr="00C65E67">
        <w:rPr>
          <w:b/>
        </w:rPr>
        <w:t xml:space="preserve">*.a.  En cualquier momento el actor cancela la operación </w:t>
      </w:r>
    </w:p>
    <w:p w:rsidR="00D852B4" w:rsidRPr="00A2796D" w:rsidRDefault="00D852B4" w:rsidP="00D852B4">
      <w:pPr>
        <w:jc w:val="both"/>
      </w:pPr>
      <w:r w:rsidRPr="00C65E67">
        <w:rPr>
          <w:b/>
        </w:rPr>
        <w:t>*.a.1.</w:t>
      </w:r>
      <w:r>
        <w:t xml:space="preserve"> El actor presiona el botón Cancelar </w:t>
      </w:r>
      <w:r w:rsidRPr="00EE003E">
        <w:rPr>
          <w:b/>
        </w:rPr>
        <w:t>(7)</w:t>
      </w:r>
      <w:r w:rsidRPr="00A2796D">
        <w:t>.</w:t>
      </w:r>
    </w:p>
    <w:p w:rsidR="00D852B4" w:rsidRDefault="00D852B4" w:rsidP="00D852B4">
      <w:pPr>
        <w:jc w:val="both"/>
      </w:pPr>
      <w:r w:rsidRPr="00C65E67">
        <w:rPr>
          <w:b/>
        </w:rPr>
        <w:t>*.a.2.</w:t>
      </w:r>
      <w:r w:rsidRPr="00A2796D">
        <w:t xml:space="preserve"> El sistema anula la operación </w:t>
      </w:r>
      <w:r>
        <w:t>y vuelve al Menú Principal.</w:t>
      </w:r>
    </w:p>
    <w:p w:rsidR="00D852B4" w:rsidRDefault="00D852B4" w:rsidP="00D852B4">
      <w:pPr>
        <w:pStyle w:val="Sinespaciado"/>
        <w:jc w:val="both"/>
      </w:pPr>
    </w:p>
    <w:p w:rsidR="00D852B4" w:rsidRPr="008265EA" w:rsidRDefault="00D852B4" w:rsidP="00D852B4">
      <w:pPr>
        <w:pStyle w:val="Sinespaciado"/>
        <w:jc w:val="both"/>
        <w:rPr>
          <w:b/>
        </w:rPr>
      </w:pPr>
      <w:r w:rsidRPr="008265EA">
        <w:rPr>
          <w:b/>
        </w:rPr>
        <w:t xml:space="preserve">5. a. El </w:t>
      </w:r>
      <w:r w:rsidRPr="009F0764">
        <w:rPr>
          <w:b/>
        </w:rPr>
        <w:t>actor omite el ingreso de datos en el cuadro de texto</w:t>
      </w:r>
      <w:r>
        <w:t xml:space="preserve"> </w:t>
      </w:r>
      <w:r>
        <w:rPr>
          <w:b/>
        </w:rPr>
        <w:t>Contraseña Actual</w:t>
      </w:r>
      <w:r>
        <w:t>.</w:t>
      </w:r>
    </w:p>
    <w:p w:rsidR="00D852B4" w:rsidRDefault="00D852B4" w:rsidP="00D852B4">
      <w:pPr>
        <w:pStyle w:val="Sinespaciado"/>
        <w:tabs>
          <w:tab w:val="left" w:pos="0"/>
        </w:tabs>
        <w:jc w:val="both"/>
      </w:pPr>
      <w:r w:rsidRPr="008265EA">
        <w:rPr>
          <w:b/>
        </w:rPr>
        <w:t>5. a.1.</w:t>
      </w:r>
      <w:r>
        <w:rPr>
          <w:b/>
        </w:rPr>
        <w:t xml:space="preserve"> </w:t>
      </w:r>
      <w:r>
        <w:t xml:space="preserve">El sistema muestra un mensaje </w:t>
      </w:r>
      <w:r>
        <w:rPr>
          <w:b/>
        </w:rPr>
        <w:t>(Mensaje 2</w:t>
      </w:r>
      <w:r w:rsidRPr="0069268B">
        <w:rPr>
          <w:b/>
        </w:rPr>
        <w:t>).</w:t>
      </w:r>
    </w:p>
    <w:p w:rsidR="00D852B4" w:rsidRDefault="00D852B4" w:rsidP="00D852B4">
      <w:pPr>
        <w:pStyle w:val="Sinespaciado"/>
        <w:tabs>
          <w:tab w:val="left" w:pos="0"/>
        </w:tabs>
        <w:jc w:val="both"/>
      </w:pPr>
      <w:r w:rsidRPr="008265EA">
        <w:rPr>
          <w:b/>
        </w:rPr>
        <w:t>5. a.2.</w:t>
      </w:r>
      <w:r>
        <w:rPr>
          <w:b/>
        </w:rPr>
        <w:t xml:space="preserve"> </w:t>
      </w:r>
      <w:r>
        <w:t xml:space="preserve">El actor hace clic en el botón </w:t>
      </w:r>
      <w:r w:rsidRPr="0069268B">
        <w:t>Aceptar</w:t>
      </w:r>
      <w:r>
        <w:t xml:space="preserve"> de dicho mensaje.</w:t>
      </w:r>
    </w:p>
    <w:p w:rsidR="00D852B4" w:rsidRDefault="00D852B4" w:rsidP="00D852B4">
      <w:pPr>
        <w:pStyle w:val="Sinespaciado"/>
        <w:tabs>
          <w:tab w:val="left" w:pos="0"/>
        </w:tabs>
        <w:jc w:val="both"/>
      </w:pPr>
      <w:r w:rsidRPr="008265EA">
        <w:rPr>
          <w:b/>
        </w:rPr>
        <w:t>5. a.3.</w:t>
      </w:r>
      <w:r>
        <w:t xml:space="preserve"> El sistema posiciona el cursor en el cuadro de texto </w:t>
      </w:r>
      <w:r w:rsidRPr="0069268B">
        <w:t xml:space="preserve">Contraseña </w:t>
      </w:r>
      <w:r>
        <w:t xml:space="preserve">Actual </w:t>
      </w:r>
      <w:r>
        <w:rPr>
          <w:b/>
        </w:rPr>
        <w:t>(3</w:t>
      </w:r>
      <w:r w:rsidRPr="0069268B">
        <w:rPr>
          <w:b/>
        </w:rPr>
        <w:t>).</w:t>
      </w:r>
    </w:p>
    <w:p w:rsidR="00D852B4" w:rsidRDefault="00D852B4" w:rsidP="00D852B4">
      <w:pPr>
        <w:pStyle w:val="Sinespaciado"/>
        <w:tabs>
          <w:tab w:val="left" w:pos="0"/>
        </w:tabs>
        <w:jc w:val="both"/>
      </w:pPr>
    </w:p>
    <w:p w:rsidR="00D852B4" w:rsidRPr="0069268B" w:rsidRDefault="00D852B4" w:rsidP="00D852B4">
      <w:pPr>
        <w:pStyle w:val="Sinespaciado"/>
        <w:jc w:val="both"/>
        <w:rPr>
          <w:b/>
        </w:rPr>
      </w:pPr>
      <w:r w:rsidRPr="0069268B">
        <w:rPr>
          <w:b/>
        </w:rPr>
        <w:t>5</w:t>
      </w:r>
      <w:r>
        <w:rPr>
          <w:b/>
        </w:rPr>
        <w:t xml:space="preserve">. b. </w:t>
      </w:r>
      <w:r w:rsidRPr="0069268B">
        <w:rPr>
          <w:b/>
        </w:rPr>
        <w:t xml:space="preserve">El actor </w:t>
      </w:r>
      <w:r w:rsidRPr="009F0764">
        <w:rPr>
          <w:b/>
        </w:rPr>
        <w:t>omite el ingreso de datos en el cuadro de texto</w:t>
      </w:r>
      <w:r>
        <w:t xml:space="preserve"> </w:t>
      </w:r>
      <w:r>
        <w:rPr>
          <w:b/>
        </w:rPr>
        <w:t>Contraseña Nueva</w:t>
      </w:r>
      <w:r>
        <w:t>.</w:t>
      </w:r>
    </w:p>
    <w:p w:rsidR="00D852B4" w:rsidRDefault="00D852B4" w:rsidP="00D852B4">
      <w:pPr>
        <w:pStyle w:val="Sinespaciado"/>
        <w:jc w:val="both"/>
      </w:pPr>
      <w:r w:rsidRPr="0069268B">
        <w:rPr>
          <w:b/>
        </w:rPr>
        <w:t>5. b.1.</w:t>
      </w:r>
      <w:r>
        <w:t xml:space="preserve"> El sistema muestra un mensaje </w:t>
      </w:r>
      <w:r>
        <w:rPr>
          <w:b/>
        </w:rPr>
        <w:t>(Mensaje 2</w:t>
      </w:r>
      <w:r w:rsidRPr="0069268B">
        <w:rPr>
          <w:b/>
        </w:rPr>
        <w:t>).</w:t>
      </w:r>
    </w:p>
    <w:p w:rsidR="00D852B4" w:rsidRDefault="00D852B4" w:rsidP="00D852B4">
      <w:pPr>
        <w:pStyle w:val="Sinespaciado"/>
        <w:jc w:val="both"/>
      </w:pPr>
      <w:r w:rsidRPr="0069268B">
        <w:rPr>
          <w:b/>
        </w:rPr>
        <w:t>5. b.2.</w:t>
      </w:r>
      <w:r>
        <w:rPr>
          <w:b/>
        </w:rPr>
        <w:t xml:space="preserve"> </w:t>
      </w:r>
      <w:r>
        <w:t xml:space="preserve">El actor hace clic en el botón </w:t>
      </w:r>
      <w:r w:rsidRPr="0069268B">
        <w:t>Aceptar</w:t>
      </w:r>
      <w:r>
        <w:t xml:space="preserve"> de dicho mensaje.</w:t>
      </w:r>
    </w:p>
    <w:p w:rsidR="00D852B4" w:rsidRDefault="00D852B4" w:rsidP="00D852B4">
      <w:pPr>
        <w:pStyle w:val="Sinespaciado"/>
        <w:jc w:val="both"/>
      </w:pPr>
      <w:r w:rsidRPr="0069268B">
        <w:rPr>
          <w:b/>
        </w:rPr>
        <w:t>5. b.3.</w:t>
      </w:r>
      <w:r>
        <w:t xml:space="preserve"> El sistema posiciona el cursor en el cuadro de </w:t>
      </w:r>
      <w:r w:rsidRPr="0069268B">
        <w:t>texto Contraseña nueva</w:t>
      </w:r>
      <w:r>
        <w:rPr>
          <w:b/>
        </w:rPr>
        <w:t xml:space="preserve"> (4</w:t>
      </w:r>
      <w:r w:rsidRPr="0069268B">
        <w:rPr>
          <w:b/>
        </w:rPr>
        <w:t>).</w:t>
      </w:r>
    </w:p>
    <w:p w:rsidR="00D852B4" w:rsidRDefault="00D852B4" w:rsidP="00D852B4">
      <w:pPr>
        <w:pStyle w:val="Sinespaciado"/>
        <w:jc w:val="both"/>
      </w:pPr>
      <w:r>
        <w:tab/>
      </w:r>
    </w:p>
    <w:p w:rsidR="00D852B4" w:rsidRPr="0069268B" w:rsidRDefault="00D852B4" w:rsidP="00D852B4">
      <w:pPr>
        <w:pStyle w:val="Sinespaciado"/>
        <w:jc w:val="both"/>
        <w:rPr>
          <w:b/>
        </w:rPr>
      </w:pPr>
      <w:r w:rsidRPr="0069268B">
        <w:rPr>
          <w:b/>
        </w:rPr>
        <w:t>5</w:t>
      </w:r>
      <w:r>
        <w:rPr>
          <w:b/>
        </w:rPr>
        <w:t xml:space="preserve">. c. </w:t>
      </w:r>
      <w:r w:rsidRPr="0069268B">
        <w:rPr>
          <w:b/>
        </w:rPr>
        <w:t xml:space="preserve">El actor </w:t>
      </w:r>
      <w:r w:rsidRPr="009F0764">
        <w:rPr>
          <w:b/>
        </w:rPr>
        <w:t>omite el ingreso de datos en el cuadro de texto</w:t>
      </w:r>
      <w:r>
        <w:t xml:space="preserve"> </w:t>
      </w:r>
      <w:r>
        <w:rPr>
          <w:b/>
        </w:rPr>
        <w:t>Confirmar Contraseña</w:t>
      </w:r>
      <w:r>
        <w:t>.</w:t>
      </w:r>
    </w:p>
    <w:p w:rsidR="00D852B4" w:rsidRDefault="00D852B4" w:rsidP="00D852B4">
      <w:pPr>
        <w:pStyle w:val="Sinespaciado"/>
        <w:jc w:val="both"/>
      </w:pPr>
      <w:r w:rsidRPr="0069268B">
        <w:rPr>
          <w:b/>
        </w:rPr>
        <w:t>5. c.1.</w:t>
      </w:r>
      <w:r>
        <w:rPr>
          <w:b/>
        </w:rPr>
        <w:t xml:space="preserve"> </w:t>
      </w:r>
      <w:r>
        <w:t xml:space="preserve">El sistema muestra un mensaje </w:t>
      </w:r>
      <w:r>
        <w:rPr>
          <w:b/>
        </w:rPr>
        <w:t>(Mensaje 2</w:t>
      </w:r>
      <w:r w:rsidRPr="0069268B">
        <w:rPr>
          <w:b/>
        </w:rPr>
        <w:t>).</w:t>
      </w:r>
    </w:p>
    <w:p w:rsidR="00D852B4" w:rsidRDefault="00D852B4" w:rsidP="00D852B4">
      <w:pPr>
        <w:pStyle w:val="Sinespaciado"/>
        <w:jc w:val="both"/>
      </w:pPr>
      <w:r w:rsidRPr="0069268B">
        <w:rPr>
          <w:b/>
        </w:rPr>
        <w:t>5. c.2.</w:t>
      </w:r>
      <w:r>
        <w:rPr>
          <w:b/>
        </w:rPr>
        <w:t xml:space="preserve"> </w:t>
      </w:r>
      <w:r>
        <w:t xml:space="preserve">El actor hace clic en el </w:t>
      </w:r>
      <w:r w:rsidRPr="0069268B">
        <w:t>botón Aceptar</w:t>
      </w:r>
      <w:r>
        <w:t xml:space="preserve"> del mensaje.</w:t>
      </w:r>
    </w:p>
    <w:p w:rsidR="00D852B4" w:rsidRDefault="00D852B4" w:rsidP="00D852B4">
      <w:pPr>
        <w:pStyle w:val="Sinespaciado"/>
        <w:jc w:val="both"/>
      </w:pPr>
      <w:r w:rsidRPr="0069268B">
        <w:rPr>
          <w:b/>
        </w:rPr>
        <w:t>5. c.3.</w:t>
      </w:r>
      <w:r>
        <w:t xml:space="preserve"> El sistema posiciona el cursor en el cuadro de </w:t>
      </w:r>
      <w:r w:rsidRPr="0069268B">
        <w:t>texto Confirma</w:t>
      </w:r>
      <w:r>
        <w:t>r C</w:t>
      </w:r>
      <w:r w:rsidRPr="0069268B">
        <w:t>ontraseña</w:t>
      </w:r>
      <w:r>
        <w:rPr>
          <w:b/>
        </w:rPr>
        <w:t xml:space="preserve"> (5</w:t>
      </w:r>
      <w:r w:rsidRPr="0069268B">
        <w:rPr>
          <w:b/>
        </w:rPr>
        <w:t>).</w:t>
      </w:r>
    </w:p>
    <w:p w:rsidR="00D852B4" w:rsidRDefault="00D852B4" w:rsidP="00D852B4">
      <w:pPr>
        <w:pStyle w:val="Sinespaciado"/>
        <w:jc w:val="both"/>
      </w:pPr>
    </w:p>
    <w:p w:rsidR="00D852B4" w:rsidRPr="0069268B" w:rsidRDefault="00D852B4" w:rsidP="00D852B4">
      <w:pPr>
        <w:pStyle w:val="Sinespaciado"/>
        <w:jc w:val="both"/>
        <w:rPr>
          <w:b/>
        </w:rPr>
      </w:pPr>
      <w:r w:rsidRPr="0069268B">
        <w:rPr>
          <w:b/>
        </w:rPr>
        <w:t>5</w:t>
      </w:r>
      <w:r>
        <w:rPr>
          <w:b/>
        </w:rPr>
        <w:t xml:space="preserve">. d. </w:t>
      </w:r>
      <w:r w:rsidRPr="0069268B">
        <w:rPr>
          <w:b/>
        </w:rPr>
        <w:t xml:space="preserve">El actor </w:t>
      </w:r>
      <w:r>
        <w:rPr>
          <w:b/>
        </w:rPr>
        <w:t>ingresa</w:t>
      </w:r>
      <w:r w:rsidRPr="0069268B">
        <w:rPr>
          <w:b/>
        </w:rPr>
        <w:t xml:space="preserve"> </w:t>
      </w:r>
      <w:r>
        <w:rPr>
          <w:b/>
        </w:rPr>
        <w:t>en la caja de texto C</w:t>
      </w:r>
      <w:r w:rsidRPr="0069268B">
        <w:rPr>
          <w:b/>
        </w:rPr>
        <w:t>ontraseña</w:t>
      </w:r>
      <w:r>
        <w:rPr>
          <w:b/>
        </w:rPr>
        <w:t xml:space="preserve"> Nueva una contraseña diferente a la ingresada en el campo Confirmar Contraseña</w:t>
      </w:r>
      <w:r w:rsidRPr="0069268B">
        <w:rPr>
          <w:b/>
        </w:rPr>
        <w:t>.</w:t>
      </w:r>
    </w:p>
    <w:p w:rsidR="00D852B4" w:rsidRDefault="00D852B4" w:rsidP="00D852B4">
      <w:pPr>
        <w:pStyle w:val="Sinespaciado"/>
        <w:jc w:val="both"/>
      </w:pPr>
      <w:r w:rsidRPr="0069268B">
        <w:rPr>
          <w:b/>
        </w:rPr>
        <w:t>5. d.1.</w:t>
      </w:r>
      <w:r>
        <w:t xml:space="preserve"> El sistema muestra un mensaje </w:t>
      </w:r>
      <w:r w:rsidRPr="0069268B">
        <w:rPr>
          <w:b/>
        </w:rPr>
        <w:t xml:space="preserve">(Mensaje </w:t>
      </w:r>
      <w:r>
        <w:rPr>
          <w:b/>
        </w:rPr>
        <w:t>3</w:t>
      </w:r>
      <w:r w:rsidRPr="0069268B">
        <w:rPr>
          <w:b/>
        </w:rPr>
        <w:t>).</w:t>
      </w:r>
    </w:p>
    <w:p w:rsidR="00D852B4" w:rsidRDefault="00D852B4" w:rsidP="00D852B4">
      <w:pPr>
        <w:pStyle w:val="Sinespaciado"/>
        <w:jc w:val="both"/>
      </w:pPr>
      <w:r w:rsidRPr="0069268B">
        <w:rPr>
          <w:b/>
        </w:rPr>
        <w:t>5. d.2.</w:t>
      </w:r>
      <w:r>
        <w:t xml:space="preserve"> El actor hace clic en el botón </w:t>
      </w:r>
      <w:r w:rsidRPr="0069268B">
        <w:t>Aceptar</w:t>
      </w:r>
      <w:r>
        <w:t xml:space="preserve"> de dicho mensaje.</w:t>
      </w:r>
    </w:p>
    <w:p w:rsidR="00D852B4" w:rsidRDefault="00D852B4" w:rsidP="00D852B4">
      <w:pPr>
        <w:pStyle w:val="Sinespaciado"/>
        <w:jc w:val="both"/>
      </w:pPr>
      <w:r w:rsidRPr="0069268B">
        <w:rPr>
          <w:b/>
        </w:rPr>
        <w:t>5. d.3.</w:t>
      </w:r>
      <w:r>
        <w:t xml:space="preserve"> El sistema limpia los cuadros de texto </w:t>
      </w:r>
      <w:r w:rsidRPr="0069268B">
        <w:t>Contraseña nueva</w:t>
      </w:r>
      <w:r>
        <w:t xml:space="preserve"> </w:t>
      </w:r>
      <w:r w:rsidRPr="0069268B">
        <w:rPr>
          <w:b/>
        </w:rPr>
        <w:t xml:space="preserve">(5), </w:t>
      </w:r>
      <w:r w:rsidRPr="0069268B">
        <w:t>Verificación de contraseña</w:t>
      </w:r>
      <w:r>
        <w:t xml:space="preserve"> </w:t>
      </w:r>
      <w:r w:rsidRPr="0069268B">
        <w:rPr>
          <w:b/>
        </w:rPr>
        <w:t>(6)</w:t>
      </w:r>
      <w:r>
        <w:t xml:space="preserve"> y posiciona el cursor en el cuadro de texto </w:t>
      </w:r>
      <w:r w:rsidRPr="0069268B">
        <w:t>Contraseña nueva</w:t>
      </w:r>
      <w:r>
        <w:t xml:space="preserve"> </w:t>
      </w:r>
      <w:r w:rsidRPr="0069268B">
        <w:rPr>
          <w:b/>
        </w:rPr>
        <w:t>(5).</w:t>
      </w:r>
    </w:p>
    <w:p w:rsidR="00D852B4" w:rsidRDefault="00D852B4" w:rsidP="00D852B4">
      <w:pPr>
        <w:pStyle w:val="Sinespaciado"/>
        <w:jc w:val="both"/>
      </w:pPr>
    </w:p>
    <w:p w:rsidR="00D852B4" w:rsidRPr="0069268B" w:rsidRDefault="00D852B4" w:rsidP="00D852B4">
      <w:pPr>
        <w:pStyle w:val="Sinespaciado"/>
        <w:jc w:val="both"/>
        <w:rPr>
          <w:b/>
        </w:rPr>
      </w:pPr>
      <w:r w:rsidRPr="0069268B">
        <w:rPr>
          <w:b/>
        </w:rPr>
        <w:t xml:space="preserve">5. e. El actor ingresa una contraseña </w:t>
      </w:r>
      <w:r>
        <w:rPr>
          <w:b/>
        </w:rPr>
        <w:t>actual</w:t>
      </w:r>
      <w:r w:rsidRPr="0069268B">
        <w:rPr>
          <w:b/>
        </w:rPr>
        <w:t xml:space="preserve"> errónea.</w:t>
      </w:r>
    </w:p>
    <w:p w:rsidR="00D852B4" w:rsidRDefault="00D852B4" w:rsidP="00D852B4">
      <w:pPr>
        <w:pStyle w:val="Sinespaciado"/>
        <w:jc w:val="both"/>
      </w:pPr>
      <w:r w:rsidRPr="0069268B">
        <w:rPr>
          <w:b/>
        </w:rPr>
        <w:t>5. e.1.</w:t>
      </w:r>
      <w:r>
        <w:t xml:space="preserve"> El sistema muestra un mensaje</w:t>
      </w:r>
      <w:r w:rsidRPr="00273F10">
        <w:rPr>
          <w:b/>
        </w:rPr>
        <w:t xml:space="preserve"> (Mensaje </w:t>
      </w:r>
      <w:r>
        <w:rPr>
          <w:b/>
        </w:rPr>
        <w:t>4</w:t>
      </w:r>
      <w:r w:rsidRPr="00273F10">
        <w:rPr>
          <w:b/>
        </w:rPr>
        <w:t>)</w:t>
      </w:r>
      <w:r>
        <w:t>.</w:t>
      </w:r>
    </w:p>
    <w:p w:rsidR="00D852B4" w:rsidRDefault="00D852B4" w:rsidP="00D852B4">
      <w:pPr>
        <w:pStyle w:val="Sinespaciado"/>
        <w:jc w:val="both"/>
      </w:pPr>
      <w:r w:rsidRPr="0069268B">
        <w:rPr>
          <w:b/>
        </w:rPr>
        <w:t>5. e.2.</w:t>
      </w:r>
      <w:r>
        <w:t xml:space="preserve"> El actor presiona el botón </w:t>
      </w:r>
      <w:r w:rsidRPr="00273F10">
        <w:t xml:space="preserve">Aceptar </w:t>
      </w:r>
      <w:r>
        <w:t>del mensaje.</w:t>
      </w:r>
    </w:p>
    <w:p w:rsidR="00D852B4" w:rsidRPr="00273F10" w:rsidRDefault="00D852B4" w:rsidP="00D852B4">
      <w:pPr>
        <w:pStyle w:val="Sinespaciado"/>
        <w:jc w:val="both"/>
        <w:rPr>
          <w:b/>
        </w:rPr>
      </w:pPr>
      <w:r w:rsidRPr="0069268B">
        <w:rPr>
          <w:b/>
        </w:rPr>
        <w:t>5. e.3.</w:t>
      </w:r>
      <w:r>
        <w:t xml:space="preserve"> El sistema limpia los cuadros de texto </w:t>
      </w:r>
      <w:r w:rsidRPr="00273F10">
        <w:t>Contraseña Actual</w:t>
      </w:r>
      <w:r w:rsidRPr="00273F10">
        <w:rPr>
          <w:b/>
        </w:rPr>
        <w:t xml:space="preserve"> (4) </w:t>
      </w:r>
      <w:r>
        <w:t xml:space="preserve">y posiciona el cursor en el cuadro de texto </w:t>
      </w:r>
      <w:r w:rsidRPr="00273F10">
        <w:t>Contraseña Actual</w:t>
      </w:r>
      <w:r>
        <w:t xml:space="preserve"> </w:t>
      </w:r>
      <w:r w:rsidRPr="00273F10">
        <w:rPr>
          <w:b/>
        </w:rPr>
        <w:t>(4).</w:t>
      </w:r>
    </w:p>
    <w:p w:rsidR="00D852B4" w:rsidRDefault="00D852B4" w:rsidP="00D852B4">
      <w:pPr>
        <w:ind w:left="714" w:hanging="357"/>
        <w:contextualSpacing/>
        <w:jc w:val="center"/>
        <w:rPr>
          <w:u w:val="single"/>
        </w:rPr>
      </w:pPr>
    </w:p>
    <w:p w:rsidR="00D852B4" w:rsidRDefault="00D852B4" w:rsidP="00D852B4">
      <w:pPr>
        <w:ind w:left="714" w:hanging="357"/>
        <w:contextualSpacing/>
        <w:jc w:val="center"/>
        <w:rPr>
          <w:u w:val="single"/>
        </w:rPr>
      </w:pPr>
    </w:p>
    <w:p w:rsidR="00D852B4" w:rsidRPr="0019460A" w:rsidRDefault="00D852B4" w:rsidP="00D852B4">
      <w:pPr>
        <w:ind w:left="714" w:hanging="357"/>
        <w:contextualSpacing/>
        <w:jc w:val="center"/>
        <w:rPr>
          <w:u w:val="single"/>
        </w:rPr>
      </w:pPr>
      <w:r w:rsidRPr="0019460A">
        <w:rPr>
          <w:u w:val="single"/>
        </w:rPr>
        <w:t>Mensaje 1:</w:t>
      </w:r>
    </w:p>
    <w:p w:rsidR="00D852B4" w:rsidRDefault="00D852B4" w:rsidP="00D852B4">
      <w:pPr>
        <w:ind w:left="714" w:hanging="357"/>
        <w:contextualSpacing/>
        <w:jc w:val="center"/>
      </w:pPr>
      <w:r>
        <w:object w:dxaOrig="5804" w:dyaOrig="2819">
          <v:shape id="_x0000_i1035" type="#_x0000_t75" style="width:223.5pt;height:108.95pt" o:ole="">
            <v:imagedata r:id="rId90" o:title=""/>
          </v:shape>
          <o:OLEObject Type="Embed" ProgID="Visio.Drawing.11" ShapeID="_x0000_i1035" DrawAspect="Content" ObjectID="_1422722598" r:id="rId91"/>
        </w:object>
      </w:r>
    </w:p>
    <w:p w:rsidR="00D852B4" w:rsidRDefault="00D852B4" w:rsidP="00D852B4">
      <w:pPr>
        <w:ind w:left="1416" w:firstLine="708"/>
        <w:contextualSpacing/>
        <w:rPr>
          <w:u w:val="single"/>
        </w:rPr>
      </w:pPr>
      <w:r w:rsidRPr="0019460A">
        <w:rPr>
          <w:u w:val="single"/>
        </w:rPr>
        <w:t>Mensaje 2:</w:t>
      </w:r>
      <w:r w:rsidRPr="0019460A">
        <w:tab/>
      </w:r>
      <w:r w:rsidRPr="0019460A">
        <w:tab/>
      </w:r>
      <w:r w:rsidRPr="0019460A">
        <w:tab/>
      </w:r>
      <w:r>
        <w:t xml:space="preserve">                   </w:t>
      </w:r>
      <w:r w:rsidRPr="0019460A">
        <w:rPr>
          <w:u w:val="single"/>
        </w:rPr>
        <w:t>Mensaje 3:</w:t>
      </w:r>
    </w:p>
    <w:p w:rsidR="00D852B4" w:rsidRDefault="00BE4AB6" w:rsidP="00D852B4">
      <w:pPr>
        <w:ind w:hanging="5"/>
        <w:contextualSpacing/>
        <w:jc w:val="center"/>
      </w:pPr>
      <w:r>
        <w:rPr>
          <w:noProof/>
          <w:lang w:eastAsia="es-AR"/>
        </w:rPr>
        <w:drawing>
          <wp:anchor distT="0" distB="0" distL="114300" distR="114300" simplePos="0" relativeHeight="251659776" behindDoc="0" locked="0" layoutInCell="1" allowOverlap="1">
            <wp:simplePos x="0" y="0"/>
            <wp:positionH relativeFrom="column">
              <wp:posOffset>2971800</wp:posOffset>
            </wp:positionH>
            <wp:positionV relativeFrom="paragraph">
              <wp:posOffset>210185</wp:posOffset>
            </wp:positionV>
            <wp:extent cx="3124200" cy="1370330"/>
            <wp:effectExtent l="19050" t="0" r="0" b="0"/>
            <wp:wrapSquare wrapText="bothSides"/>
            <wp:docPr id="101" name="Imagen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9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200" cy="13703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noProof/>
          <w:lang w:eastAsia="es-AR"/>
        </w:rPr>
        <w:drawing>
          <wp:inline distT="0" distB="0" distL="0" distR="0">
            <wp:extent cx="2663825" cy="1526540"/>
            <wp:effectExtent l="19050" t="0" r="3175" b="0"/>
            <wp:docPr id="72" name="Imagen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9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3825" cy="1526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Pr="009F0764" w:rsidRDefault="00D852B4" w:rsidP="00D852B4">
      <w:pPr>
        <w:ind w:hanging="5"/>
        <w:contextualSpacing/>
        <w:jc w:val="center"/>
        <w:rPr>
          <w:sz w:val="10"/>
          <w:szCs w:val="10"/>
        </w:rPr>
      </w:pPr>
    </w:p>
    <w:p w:rsidR="00D852B4" w:rsidRDefault="00D852B4" w:rsidP="00D852B4">
      <w:pPr>
        <w:ind w:left="714" w:hanging="357"/>
        <w:contextualSpacing/>
        <w:jc w:val="center"/>
      </w:pPr>
      <w:r w:rsidRPr="0019460A">
        <w:rPr>
          <w:u w:val="single"/>
        </w:rPr>
        <w:t>Mensaje 4:</w:t>
      </w:r>
    </w:p>
    <w:p w:rsidR="00D852B4" w:rsidRDefault="00BE4AB6" w:rsidP="00D852B4">
      <w:pPr>
        <w:contextualSpacing/>
        <w:jc w:val="center"/>
      </w:pPr>
      <w:r>
        <w:rPr>
          <w:b/>
          <w:i/>
          <w:noProof/>
          <w:lang w:eastAsia="es-AR"/>
        </w:rPr>
        <w:drawing>
          <wp:inline distT="0" distB="0" distL="0" distR="0">
            <wp:extent cx="2512695" cy="1487170"/>
            <wp:effectExtent l="19050" t="0" r="1905" b="0"/>
            <wp:docPr id="73" name="Imagen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26"/>
                    <pic:cNvPicPr>
                      <a:picLocks noChangeAspect="1" noChangeArrowheads="1"/>
                    </pic:cNvPicPr>
                  </pic:nvPicPr>
                  <pic:blipFill>
                    <a:blip r:embed="rId9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2695" cy="1487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D852B4">
      <w:pPr>
        <w:jc w:val="center"/>
        <w:rPr>
          <w:b/>
          <w:i/>
        </w:rPr>
      </w:pPr>
    </w:p>
    <w:p w:rsidR="00D852B4" w:rsidRPr="00404DEF" w:rsidRDefault="00D852B4" w:rsidP="00667D11">
      <w:pPr>
        <w:pStyle w:val="Prrafodelista"/>
        <w:numPr>
          <w:ilvl w:val="1"/>
          <w:numId w:val="15"/>
        </w:numPr>
        <w:jc w:val="both"/>
        <w:rPr>
          <w:b/>
          <w:sz w:val="26"/>
          <w:szCs w:val="26"/>
          <w:u w:val="single"/>
        </w:rPr>
      </w:pPr>
      <w:r>
        <w:rPr>
          <w:b/>
          <w:sz w:val="26"/>
          <w:szCs w:val="26"/>
          <w:u w:val="single"/>
        </w:rPr>
        <w:t>Cerrar Sesión</w:t>
      </w:r>
    </w:p>
    <w:p w:rsidR="00D852B4" w:rsidRDefault="00D852B4" w:rsidP="00D852B4">
      <w:pPr>
        <w:jc w:val="both"/>
      </w:pPr>
    </w:p>
    <w:p w:rsidR="00D852B4" w:rsidRDefault="00BE4AB6" w:rsidP="00D852B4">
      <w:pPr>
        <w:jc w:val="center"/>
      </w:pPr>
      <w:r>
        <w:rPr>
          <w:noProof/>
          <w:lang w:eastAsia="es-AR"/>
        </w:rPr>
        <w:drawing>
          <wp:inline distT="0" distB="0" distL="0" distR="0">
            <wp:extent cx="5327650" cy="2751455"/>
            <wp:effectExtent l="19050" t="0" r="6350" b="0"/>
            <wp:docPr id="74" name="Imagen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9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650" cy="2751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Pr="006C23ED" w:rsidRDefault="00D852B4" w:rsidP="00D852B4">
      <w:pPr>
        <w:pStyle w:val="Sinespaciado"/>
        <w:jc w:val="both"/>
        <w:rPr>
          <w:rFonts w:cs="Calibri"/>
          <w:lang w:val="es-AR"/>
        </w:rPr>
      </w:pPr>
    </w:p>
    <w:p w:rsidR="00D852B4" w:rsidRPr="00A15148" w:rsidRDefault="00D852B4" w:rsidP="00D852B4">
      <w:pPr>
        <w:pStyle w:val="Sinespaciado"/>
        <w:jc w:val="both"/>
        <w:rPr>
          <w:rFonts w:cs="Calibri"/>
        </w:rPr>
      </w:pPr>
      <w:r w:rsidRPr="00A15148">
        <w:rPr>
          <w:rFonts w:cs="Calibri"/>
          <w:b/>
          <w:bCs/>
          <w:u w:val="single"/>
        </w:rPr>
        <w:t>Actor:</w:t>
      </w:r>
      <w:r w:rsidRPr="00A15148">
        <w:rPr>
          <w:rFonts w:cs="Calibri"/>
          <w:b/>
          <w:bCs/>
        </w:rPr>
        <w:t xml:space="preserve"> </w:t>
      </w:r>
      <w:r w:rsidRPr="00A15148">
        <w:rPr>
          <w:rFonts w:cs="Calibri"/>
        </w:rPr>
        <w:t>usuario del sistema.</w:t>
      </w:r>
    </w:p>
    <w:p w:rsidR="00D852B4" w:rsidRPr="00A15148" w:rsidRDefault="00D852B4" w:rsidP="00D852B4">
      <w:pPr>
        <w:pStyle w:val="Sinespaciado"/>
        <w:jc w:val="both"/>
        <w:rPr>
          <w:rFonts w:cs="Calibri"/>
          <w:b/>
          <w:bCs/>
        </w:rPr>
      </w:pPr>
      <w:r w:rsidRPr="00A15148">
        <w:rPr>
          <w:rFonts w:cs="Calibri"/>
          <w:b/>
          <w:bCs/>
          <w:u w:val="single"/>
        </w:rPr>
        <w:t>Descripción:</w:t>
      </w:r>
      <w:r w:rsidRPr="00A15148">
        <w:rPr>
          <w:rFonts w:cs="Calibri"/>
          <w:b/>
          <w:bCs/>
        </w:rPr>
        <w:t xml:space="preserve"> </w:t>
      </w:r>
      <w:r w:rsidRPr="00A15148">
        <w:rPr>
          <w:rFonts w:cs="Calibri"/>
        </w:rPr>
        <w:t>el usuario cierra la sesión en el sistema</w:t>
      </w:r>
      <w:r w:rsidRPr="00A15148">
        <w:rPr>
          <w:rFonts w:cs="Calibri"/>
          <w:b/>
          <w:bCs/>
        </w:rPr>
        <w:t>.</w:t>
      </w:r>
    </w:p>
    <w:p w:rsidR="00D852B4" w:rsidRPr="00A15148" w:rsidRDefault="00D852B4" w:rsidP="00D852B4">
      <w:pPr>
        <w:pStyle w:val="Sinespaciado"/>
        <w:jc w:val="both"/>
        <w:rPr>
          <w:rFonts w:cs="Calibri"/>
        </w:rPr>
      </w:pPr>
      <w:r w:rsidRPr="00A15148">
        <w:rPr>
          <w:rFonts w:cs="Calibri"/>
          <w:b/>
          <w:bCs/>
          <w:u w:val="single"/>
        </w:rPr>
        <w:t>Precondiciones:</w:t>
      </w:r>
      <w:r w:rsidRPr="00A15148">
        <w:rPr>
          <w:rFonts w:cs="Calibri"/>
          <w:b/>
          <w:bCs/>
        </w:rPr>
        <w:t xml:space="preserve"> </w:t>
      </w:r>
      <w:r w:rsidRPr="00A15148">
        <w:rPr>
          <w:rFonts w:cs="Calibri"/>
        </w:rPr>
        <w:t>el usuario se encuentra logueado en el sistema.</w:t>
      </w:r>
    </w:p>
    <w:p w:rsidR="00D852B4" w:rsidRPr="00A15148" w:rsidRDefault="00D852B4" w:rsidP="00D852B4">
      <w:pPr>
        <w:pStyle w:val="Sinespaciado"/>
      </w:pPr>
      <w:r w:rsidRPr="00A15148">
        <w:rPr>
          <w:b/>
          <w:u w:val="single"/>
        </w:rPr>
        <w:t>Pos condiciones:</w:t>
      </w:r>
      <w:r w:rsidRPr="00A15148">
        <w:rPr>
          <w:b/>
        </w:rPr>
        <w:t xml:space="preserve"> </w:t>
      </w:r>
      <w:r w:rsidRPr="00A15148">
        <w:t>el actor cierra sesión correctamente en el sistema y este se cierra.</w:t>
      </w:r>
    </w:p>
    <w:p w:rsidR="00D852B4" w:rsidRDefault="00D852B4" w:rsidP="00D852B4">
      <w:pPr>
        <w:pStyle w:val="Sinespaciado"/>
        <w:jc w:val="both"/>
        <w:rPr>
          <w:rFonts w:cs="Calibri"/>
          <w:b/>
          <w:bCs/>
          <w:u w:val="single"/>
        </w:rPr>
      </w:pPr>
      <w:r>
        <w:rPr>
          <w:rFonts w:cs="Calibri"/>
          <w:b/>
          <w:bCs/>
          <w:u w:val="single"/>
        </w:rPr>
        <w:t>Escenario Principal:</w:t>
      </w:r>
    </w:p>
    <w:p w:rsidR="00D852B4" w:rsidRPr="004A68CA" w:rsidRDefault="00D852B4" w:rsidP="00D852B4">
      <w:pPr>
        <w:pStyle w:val="Sinespaciado"/>
        <w:jc w:val="both"/>
        <w:rPr>
          <w:rFonts w:cs="Calibri"/>
          <w:b/>
          <w:bCs/>
          <w:sz w:val="10"/>
          <w:szCs w:val="10"/>
          <w:u w:val="single"/>
        </w:rPr>
      </w:pPr>
    </w:p>
    <w:p w:rsidR="00D852B4" w:rsidRPr="004A68CA" w:rsidRDefault="00D852B4" w:rsidP="00667D11">
      <w:pPr>
        <w:pStyle w:val="Sinespaciado"/>
        <w:numPr>
          <w:ilvl w:val="0"/>
          <w:numId w:val="13"/>
        </w:numPr>
        <w:tabs>
          <w:tab w:val="left" w:pos="284"/>
        </w:tabs>
        <w:ind w:left="0" w:hanging="11"/>
        <w:jc w:val="both"/>
        <w:rPr>
          <w:rFonts w:cs="Calibri"/>
          <w:b/>
          <w:bCs/>
          <w:u w:val="single"/>
        </w:rPr>
      </w:pPr>
      <w:r w:rsidRPr="004A68CA">
        <w:t xml:space="preserve">El actor presiona la etiqueta Archivo </w:t>
      </w:r>
      <w:r w:rsidRPr="004A68CA">
        <w:rPr>
          <w:b/>
        </w:rPr>
        <w:t>(1)</w:t>
      </w:r>
      <w:r w:rsidRPr="004A68CA">
        <w:t xml:space="preserve"> de la ventana principal del sistema.</w:t>
      </w:r>
    </w:p>
    <w:p w:rsidR="00D852B4" w:rsidRPr="004A68CA" w:rsidRDefault="00D852B4" w:rsidP="00D852B4">
      <w:pPr>
        <w:pStyle w:val="Sinespaciado"/>
        <w:tabs>
          <w:tab w:val="left" w:pos="284"/>
        </w:tabs>
        <w:ind w:hanging="11"/>
        <w:jc w:val="both"/>
        <w:rPr>
          <w:rFonts w:cs="Calibri"/>
          <w:b/>
          <w:bCs/>
          <w:sz w:val="10"/>
          <w:szCs w:val="10"/>
          <w:u w:val="single"/>
        </w:rPr>
      </w:pPr>
    </w:p>
    <w:p w:rsidR="00D852B4" w:rsidRPr="004A68CA" w:rsidRDefault="00D852B4" w:rsidP="00667D11">
      <w:pPr>
        <w:pStyle w:val="Sinespaciado"/>
        <w:numPr>
          <w:ilvl w:val="0"/>
          <w:numId w:val="13"/>
        </w:numPr>
        <w:tabs>
          <w:tab w:val="left" w:pos="284"/>
        </w:tabs>
        <w:ind w:left="0" w:hanging="11"/>
        <w:jc w:val="both"/>
        <w:rPr>
          <w:rFonts w:cs="Calibri"/>
          <w:b/>
          <w:bCs/>
          <w:u w:val="single"/>
        </w:rPr>
      </w:pPr>
      <w:r w:rsidRPr="004A68CA">
        <w:t>El sistema muestra una lista despegable.</w:t>
      </w:r>
    </w:p>
    <w:p w:rsidR="00D852B4" w:rsidRPr="004A68CA" w:rsidRDefault="00D852B4" w:rsidP="00D852B4">
      <w:pPr>
        <w:pStyle w:val="Sinespaciado"/>
        <w:tabs>
          <w:tab w:val="left" w:pos="284"/>
        </w:tabs>
        <w:ind w:hanging="11"/>
        <w:jc w:val="both"/>
        <w:rPr>
          <w:rFonts w:cs="Calibri"/>
          <w:b/>
          <w:bCs/>
          <w:sz w:val="10"/>
          <w:szCs w:val="10"/>
          <w:u w:val="single"/>
        </w:rPr>
      </w:pPr>
    </w:p>
    <w:p w:rsidR="00D852B4" w:rsidRPr="004A68CA" w:rsidRDefault="00D852B4" w:rsidP="00667D11">
      <w:pPr>
        <w:pStyle w:val="Sinespaciado"/>
        <w:numPr>
          <w:ilvl w:val="0"/>
          <w:numId w:val="13"/>
        </w:numPr>
        <w:tabs>
          <w:tab w:val="left" w:pos="284"/>
        </w:tabs>
        <w:ind w:left="0" w:hanging="11"/>
        <w:jc w:val="both"/>
        <w:rPr>
          <w:rFonts w:cs="Calibri"/>
          <w:b/>
          <w:bCs/>
          <w:u w:val="single"/>
        </w:rPr>
      </w:pPr>
      <w:r w:rsidRPr="004A68CA">
        <w:t xml:space="preserve">El actor selecciona la etiqueta Cerrar Sesión </w:t>
      </w:r>
      <w:r w:rsidRPr="004A68CA">
        <w:rPr>
          <w:b/>
        </w:rPr>
        <w:t>(2)</w:t>
      </w:r>
      <w:r w:rsidRPr="004A68CA">
        <w:t xml:space="preserve"> dentro de la lista despegable.</w:t>
      </w:r>
    </w:p>
    <w:p w:rsidR="00D852B4" w:rsidRPr="004A68CA" w:rsidRDefault="00D852B4" w:rsidP="00D852B4">
      <w:pPr>
        <w:pStyle w:val="Sinespaciado"/>
        <w:tabs>
          <w:tab w:val="left" w:pos="284"/>
        </w:tabs>
        <w:ind w:hanging="11"/>
        <w:jc w:val="both"/>
        <w:rPr>
          <w:rFonts w:cs="Calibri"/>
          <w:b/>
          <w:bCs/>
          <w:sz w:val="10"/>
          <w:szCs w:val="10"/>
          <w:u w:val="single"/>
        </w:rPr>
      </w:pPr>
    </w:p>
    <w:p w:rsidR="00D852B4" w:rsidRPr="004A68CA" w:rsidRDefault="00D852B4" w:rsidP="00667D11">
      <w:pPr>
        <w:pStyle w:val="Sinespaciado"/>
        <w:numPr>
          <w:ilvl w:val="0"/>
          <w:numId w:val="13"/>
        </w:numPr>
        <w:tabs>
          <w:tab w:val="left" w:pos="284"/>
        </w:tabs>
        <w:ind w:left="0" w:hanging="11"/>
        <w:jc w:val="both"/>
        <w:rPr>
          <w:i/>
        </w:rPr>
      </w:pPr>
      <w:r w:rsidRPr="004A68CA">
        <w:t>El sistema cierra la sesión del usuario y muestra el formulario Iniciar Sesión</w:t>
      </w:r>
    </w:p>
    <w:p w:rsidR="00D852B4" w:rsidRDefault="00D852B4" w:rsidP="00D852B4">
      <w:pPr>
        <w:pStyle w:val="Sinespaciado"/>
        <w:jc w:val="center"/>
      </w:pPr>
    </w:p>
    <w:p w:rsidR="00D852B4" w:rsidRDefault="00D852B4" w:rsidP="00D852B4">
      <w:pPr>
        <w:pStyle w:val="Sinespaciado"/>
        <w:jc w:val="center"/>
      </w:pPr>
    </w:p>
    <w:p w:rsidR="00D852B4" w:rsidRDefault="00D852B4" w:rsidP="00D852B4">
      <w:pPr>
        <w:pStyle w:val="Sinespaciado"/>
        <w:jc w:val="center"/>
      </w:pPr>
    </w:p>
    <w:p w:rsidR="00D852B4" w:rsidRDefault="00D852B4" w:rsidP="00D852B4">
      <w:pPr>
        <w:pStyle w:val="Sinespaciado"/>
        <w:jc w:val="center"/>
      </w:pPr>
    </w:p>
    <w:p w:rsidR="00D852B4" w:rsidRDefault="00D852B4" w:rsidP="00D852B4">
      <w:pPr>
        <w:pStyle w:val="Sinespaciado"/>
        <w:jc w:val="center"/>
      </w:pPr>
    </w:p>
    <w:p w:rsidR="00D852B4" w:rsidRDefault="00D852B4" w:rsidP="00D852B4">
      <w:pPr>
        <w:pStyle w:val="Ttulo2"/>
        <w:rPr>
          <w:u w:val="single"/>
        </w:rPr>
      </w:pPr>
    </w:p>
    <w:p w:rsidR="00D852B4" w:rsidRDefault="00D852B4" w:rsidP="00D852B4">
      <w:pPr>
        <w:pStyle w:val="Ttulo2"/>
        <w:rPr>
          <w:u w:val="single"/>
        </w:rPr>
      </w:pPr>
    </w:p>
    <w:p w:rsidR="00D852B4" w:rsidRDefault="00D852B4" w:rsidP="00D852B4"/>
    <w:p w:rsidR="00D852B4" w:rsidRDefault="00D852B4" w:rsidP="00D852B4">
      <w:pPr>
        <w:pStyle w:val="Ttulo2"/>
        <w:rPr>
          <w:u w:val="single"/>
        </w:rPr>
      </w:pPr>
    </w:p>
    <w:p w:rsidR="00D852B4" w:rsidRPr="008E4EFE" w:rsidRDefault="00D852B4" w:rsidP="00D852B4">
      <w:pPr>
        <w:pStyle w:val="Ttulo2"/>
        <w:rPr>
          <w:u w:val="single"/>
        </w:rPr>
      </w:pPr>
      <w:r w:rsidRPr="008E4EFE">
        <w:rPr>
          <w:u w:val="single"/>
        </w:rPr>
        <w:t>DIAGRAMA DE CLASES</w:t>
      </w:r>
    </w:p>
    <w:p w:rsidR="00D852B4" w:rsidRDefault="00D852B4" w:rsidP="00D852B4"/>
    <w:p w:rsidR="00D852B4" w:rsidRPr="0036141B" w:rsidRDefault="00D852B4" w:rsidP="00D852B4"/>
    <w:p w:rsidR="00D852B4" w:rsidRDefault="00BE4AB6" w:rsidP="00D852B4">
      <w:pPr>
        <w:pStyle w:val="Ttulo2"/>
        <w:ind w:left="-567"/>
        <w:jc w:val="center"/>
      </w:pPr>
      <w:r>
        <w:rPr>
          <w:noProof/>
          <w:lang w:val="es-AR" w:eastAsia="es-AR"/>
        </w:rPr>
        <w:drawing>
          <wp:inline distT="0" distB="0" distL="0" distR="0">
            <wp:extent cx="6050915" cy="4476750"/>
            <wp:effectExtent l="19050" t="0" r="6985" b="0"/>
            <wp:docPr id="75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6"/>
                    <pic:cNvPicPr>
                      <a:picLocks noChangeAspect="1" noChangeArrowheads="1"/>
                    </pic:cNvPicPr>
                  </pic:nvPicPr>
                  <pic:blipFill>
                    <a:blip r:embed="rId9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0915" cy="4476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D852B4">
      <w:pPr>
        <w:pStyle w:val="Ttulo2"/>
      </w:pPr>
    </w:p>
    <w:p w:rsidR="00D852B4" w:rsidRDefault="00D852B4" w:rsidP="00D852B4"/>
    <w:p w:rsidR="00D852B4" w:rsidRDefault="00D852B4" w:rsidP="00D852B4"/>
    <w:p w:rsidR="00D852B4" w:rsidRDefault="00D852B4" w:rsidP="00D852B4"/>
    <w:p w:rsidR="00D852B4" w:rsidRPr="008E4EFE" w:rsidRDefault="00D852B4" w:rsidP="00D852B4">
      <w:pPr>
        <w:pStyle w:val="Ttulo2"/>
        <w:rPr>
          <w:u w:val="single"/>
        </w:rPr>
      </w:pPr>
      <w:r w:rsidRPr="008E4EFE">
        <w:rPr>
          <w:u w:val="single"/>
        </w:rPr>
        <w:t>MODELO DE DATOS DEL MÓDULO SEGURIDAD:</w:t>
      </w:r>
    </w:p>
    <w:p w:rsidR="00D852B4" w:rsidRDefault="00D852B4" w:rsidP="00D852B4">
      <w:pPr>
        <w:pStyle w:val="Sinespaciado"/>
        <w:rPr>
          <w:rFonts w:cs="Calibri"/>
          <w:sz w:val="24"/>
          <w:szCs w:val="24"/>
        </w:rPr>
      </w:pPr>
    </w:p>
    <w:p w:rsidR="00D852B4" w:rsidRDefault="00D852B4" w:rsidP="00D852B4">
      <w:pPr>
        <w:pStyle w:val="Sinespaciado"/>
        <w:rPr>
          <w:b/>
          <w:sz w:val="28"/>
          <w:szCs w:val="28"/>
          <w:u w:val="single"/>
        </w:rPr>
      </w:pPr>
    </w:p>
    <w:p w:rsidR="00D852B4" w:rsidRDefault="00BE4AB6" w:rsidP="00D852B4">
      <w:pPr>
        <w:pStyle w:val="Sinespaciado"/>
        <w:jc w:val="both"/>
        <w:rPr>
          <w:b/>
          <w:sz w:val="28"/>
          <w:szCs w:val="28"/>
          <w:u w:val="single"/>
        </w:rPr>
      </w:pPr>
      <w:r>
        <w:rPr>
          <w:b/>
          <w:noProof/>
          <w:sz w:val="28"/>
          <w:szCs w:val="28"/>
          <w:lang w:val="es-AR" w:eastAsia="es-AR"/>
        </w:rPr>
        <w:drawing>
          <wp:inline distT="0" distB="0" distL="0" distR="0">
            <wp:extent cx="5486400" cy="4086860"/>
            <wp:effectExtent l="19050" t="0" r="0" b="0"/>
            <wp:docPr id="76" name="Imagen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9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086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2B4" w:rsidRDefault="00D852B4" w:rsidP="00D852B4">
      <w:pPr>
        <w:pStyle w:val="Sinespaciado"/>
        <w:rPr>
          <w:b/>
          <w:sz w:val="28"/>
          <w:szCs w:val="28"/>
          <w:u w:val="single"/>
        </w:rPr>
      </w:pPr>
    </w:p>
    <w:p w:rsidR="00D852B4" w:rsidRDefault="00D852B4" w:rsidP="00D852B4">
      <w:pPr>
        <w:pStyle w:val="Sinespaciado"/>
        <w:rPr>
          <w:b/>
          <w:sz w:val="28"/>
          <w:szCs w:val="28"/>
          <w:u w:val="single"/>
        </w:rPr>
      </w:pPr>
    </w:p>
    <w:p w:rsidR="00D852B4" w:rsidRDefault="00D852B4" w:rsidP="00D852B4">
      <w:pPr>
        <w:pStyle w:val="Sinespaciado"/>
        <w:rPr>
          <w:b/>
          <w:sz w:val="28"/>
          <w:szCs w:val="28"/>
          <w:u w:val="single"/>
        </w:rPr>
      </w:pPr>
    </w:p>
    <w:p w:rsidR="00D852B4" w:rsidRDefault="00D852B4" w:rsidP="00D852B4">
      <w:pPr>
        <w:pStyle w:val="Sinespaciado"/>
        <w:rPr>
          <w:b/>
          <w:sz w:val="28"/>
          <w:szCs w:val="28"/>
          <w:u w:val="single"/>
        </w:rPr>
      </w:pPr>
    </w:p>
    <w:p w:rsidR="00D852B4" w:rsidRDefault="00D852B4" w:rsidP="00D852B4">
      <w:pPr>
        <w:pStyle w:val="Sinespaciado"/>
        <w:rPr>
          <w:b/>
          <w:sz w:val="28"/>
          <w:szCs w:val="28"/>
          <w:u w:val="single"/>
        </w:rPr>
      </w:pPr>
    </w:p>
    <w:p w:rsidR="00D852B4" w:rsidRDefault="00D852B4" w:rsidP="00D852B4">
      <w:pPr>
        <w:pStyle w:val="Sinespaciado"/>
        <w:rPr>
          <w:b/>
          <w:sz w:val="28"/>
          <w:szCs w:val="28"/>
          <w:u w:val="single"/>
        </w:rPr>
      </w:pPr>
    </w:p>
    <w:p w:rsidR="00D852B4" w:rsidRDefault="00D852B4" w:rsidP="00D852B4">
      <w:pPr>
        <w:pStyle w:val="Sinespaciado"/>
        <w:rPr>
          <w:b/>
          <w:sz w:val="28"/>
          <w:szCs w:val="28"/>
          <w:u w:val="single"/>
        </w:rPr>
      </w:pPr>
    </w:p>
    <w:bookmarkEnd w:id="0"/>
    <w:p w:rsidR="00D852B4" w:rsidRDefault="00D852B4" w:rsidP="00D852B4">
      <w:pPr>
        <w:pStyle w:val="Sinespaciado"/>
        <w:rPr>
          <w:b/>
          <w:sz w:val="28"/>
          <w:szCs w:val="28"/>
          <w:u w:val="single"/>
        </w:rPr>
      </w:pPr>
    </w:p>
    <w:sectPr w:rsidR="00D852B4" w:rsidSect="00335979">
      <w:headerReference w:type="default" r:id="rId98"/>
      <w:footerReference w:type="default" r:id="rId99"/>
      <w:pgSz w:w="12240" w:h="15840"/>
      <w:pgMar w:top="1440" w:right="1440" w:bottom="1440" w:left="1440" w:header="227" w:footer="227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049B7" w:rsidRDefault="00E049B7" w:rsidP="004D13FF">
      <w:pPr>
        <w:spacing w:after="0" w:line="240" w:lineRule="auto"/>
      </w:pPr>
      <w:r>
        <w:separator/>
      </w:r>
    </w:p>
  </w:endnote>
  <w:endnote w:type="continuationSeparator" w:id="1">
    <w:p w:rsidR="00E049B7" w:rsidRDefault="00E049B7" w:rsidP="004D13F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04DE" w:rsidRDefault="00A604DE" w:rsidP="00846BBF">
    <w:pPr>
      <w:pStyle w:val="Piedepgina"/>
      <w:pBdr>
        <w:top w:val="thinThickSmallGap" w:sz="24" w:space="1" w:color="622423"/>
      </w:pBdr>
      <w:tabs>
        <w:tab w:val="clear" w:pos="8838"/>
        <w:tab w:val="right" w:pos="9639"/>
      </w:tabs>
      <w:ind w:hanging="567"/>
      <w:jc w:val="center"/>
    </w:pPr>
    <w:r>
      <w:rPr>
        <w:rFonts w:ascii="Cambria" w:hAnsi="Cambria"/>
      </w:rPr>
      <w:t>Sist. Gestión Flota de Taxis</w:t>
    </w:r>
    <w:r>
      <w:rPr>
        <w:rFonts w:ascii="Cambria" w:hAnsi="Cambria"/>
      </w:rPr>
      <w:tab/>
      <w:t xml:space="preserve"> – CASOS DE USO –                                                                   </w:t>
    </w:r>
    <w:r>
      <w:rPr>
        <w:rFonts w:ascii="Cambria" w:hAnsi="Cambria"/>
      </w:rPr>
      <w:tab/>
      <w:t xml:space="preserve">Página </w:t>
    </w:r>
    <w:fldSimple w:instr=" PAGE   \* MERGEFORMAT ">
      <w:r w:rsidR="00FA132D" w:rsidRPr="00FA132D">
        <w:rPr>
          <w:rFonts w:ascii="Cambria" w:hAnsi="Cambria"/>
          <w:noProof/>
        </w:rPr>
        <w:t>71</w:t>
      </w:r>
    </w:fldSimple>
  </w:p>
  <w:p w:rsidR="00A604DE" w:rsidRDefault="00A604DE" w:rsidP="00846BBF">
    <w:pPr>
      <w:pStyle w:val="Piedepgina"/>
      <w:ind w:left="-1276" w:firstLine="1276"/>
      <w:jc w:val="center"/>
    </w:pPr>
    <w:r>
      <w:t>Cejas Guillermo – Trinidad Adelquis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049B7" w:rsidRDefault="00E049B7" w:rsidP="004D13FF">
      <w:pPr>
        <w:spacing w:after="0" w:line="240" w:lineRule="auto"/>
      </w:pPr>
      <w:r>
        <w:separator/>
      </w:r>
    </w:p>
  </w:footnote>
  <w:footnote w:type="continuationSeparator" w:id="1">
    <w:p w:rsidR="00E049B7" w:rsidRDefault="00E049B7" w:rsidP="004D13F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04DE" w:rsidRPr="00067AF7" w:rsidRDefault="00A604DE" w:rsidP="00315162">
    <w:pPr>
      <w:pStyle w:val="Encabezado"/>
      <w:pBdr>
        <w:bottom w:val="thickThinSmallGap" w:sz="24" w:space="0" w:color="622423"/>
      </w:pBdr>
      <w:tabs>
        <w:tab w:val="clear" w:pos="8838"/>
        <w:tab w:val="left" w:pos="-567"/>
        <w:tab w:val="center" w:pos="5233"/>
        <w:tab w:val="left" w:pos="9639"/>
      </w:tabs>
      <w:ind w:hanging="567"/>
      <w:rPr>
        <w:rFonts w:ascii="Cambria" w:eastAsia="Times New Roman" w:hAnsi="Cambria"/>
        <w:sz w:val="24"/>
        <w:szCs w:val="24"/>
      </w:rPr>
    </w:pPr>
    <w:r w:rsidRPr="00067AF7">
      <w:rPr>
        <w:rFonts w:ascii="Cambria" w:eastAsia="Times New Roman" w:hAnsi="Cambria"/>
        <w:sz w:val="24"/>
        <w:szCs w:val="24"/>
      </w:rPr>
      <w:t>U</w:t>
    </w:r>
    <w:r>
      <w:rPr>
        <w:rFonts w:ascii="Cambria" w:eastAsia="Times New Roman" w:hAnsi="Cambria"/>
        <w:sz w:val="24"/>
        <w:szCs w:val="24"/>
      </w:rPr>
      <w:t xml:space="preserve">niversidad </w:t>
    </w:r>
    <w:r w:rsidRPr="00067AF7">
      <w:rPr>
        <w:rFonts w:ascii="Cambria" w:eastAsia="Times New Roman" w:hAnsi="Cambria"/>
        <w:sz w:val="24"/>
        <w:szCs w:val="24"/>
      </w:rPr>
      <w:t>A</w:t>
    </w:r>
    <w:r>
      <w:rPr>
        <w:rFonts w:ascii="Cambria" w:eastAsia="Times New Roman" w:hAnsi="Cambria"/>
        <w:sz w:val="24"/>
        <w:szCs w:val="24"/>
      </w:rPr>
      <w:t xml:space="preserve">bierta </w:t>
    </w:r>
    <w:r w:rsidRPr="00067AF7">
      <w:rPr>
        <w:rFonts w:ascii="Cambria" w:eastAsia="Times New Roman" w:hAnsi="Cambria"/>
        <w:sz w:val="24"/>
        <w:szCs w:val="24"/>
      </w:rPr>
      <w:t>I</w:t>
    </w:r>
    <w:r>
      <w:rPr>
        <w:rFonts w:ascii="Cambria" w:eastAsia="Times New Roman" w:hAnsi="Cambria"/>
        <w:sz w:val="24"/>
        <w:szCs w:val="24"/>
      </w:rPr>
      <w:t xml:space="preserve">nteramericana                </w:t>
    </w:r>
    <w:r>
      <w:rPr>
        <w:rFonts w:ascii="Cambria" w:eastAsia="Times New Roman" w:hAnsi="Cambria"/>
        <w:sz w:val="24"/>
        <w:szCs w:val="24"/>
      </w:rPr>
      <w:tab/>
    </w:r>
    <w:r w:rsidR="00BE4AB6">
      <w:rPr>
        <w:rFonts w:ascii="Cambria" w:eastAsia="Times New Roman" w:hAnsi="Cambria"/>
        <w:noProof/>
        <w:sz w:val="24"/>
        <w:szCs w:val="24"/>
        <w:lang w:eastAsia="es-AR"/>
      </w:rPr>
      <w:drawing>
        <wp:inline distT="0" distB="0" distL="0" distR="0">
          <wp:extent cx="437515" cy="421640"/>
          <wp:effectExtent l="0" t="0" r="0" b="0"/>
          <wp:docPr id="97" name="1 Imagen" descr="logo-uai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1 Imagen" descr="logo-uai1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37515" cy="4216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ascii="Cambria" w:eastAsia="Times New Roman" w:hAnsi="Cambria"/>
        <w:sz w:val="24"/>
        <w:szCs w:val="24"/>
      </w:rPr>
      <w:t xml:space="preserve">     </w:t>
    </w:r>
    <w:r>
      <w:rPr>
        <w:rFonts w:ascii="Cambria" w:eastAsia="Times New Roman" w:hAnsi="Cambria"/>
        <w:sz w:val="24"/>
        <w:szCs w:val="24"/>
      </w:rPr>
      <w:tab/>
      <w:t xml:space="preserve">                Facultad de Tecnología Informática</w:t>
    </w:r>
  </w:p>
  <w:p w:rsidR="00A604DE" w:rsidRDefault="00A604DE" w:rsidP="00231F51">
    <w:pPr>
      <w:pStyle w:val="Encabezado"/>
      <w:jc w:val="cent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01623F"/>
    <w:multiLevelType w:val="hybridMultilevel"/>
    <w:tmpl w:val="C6508DA4"/>
    <w:lvl w:ilvl="0" w:tplc="2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5658E0"/>
    <w:multiLevelType w:val="hybridMultilevel"/>
    <w:tmpl w:val="557C0E78"/>
    <w:lvl w:ilvl="0" w:tplc="0C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i w:val="0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C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C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2853290F"/>
    <w:multiLevelType w:val="hybridMultilevel"/>
    <w:tmpl w:val="C57E0BDA"/>
    <w:lvl w:ilvl="0" w:tplc="05585EF2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C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C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37921F6B"/>
    <w:multiLevelType w:val="multilevel"/>
    <w:tmpl w:val="D7F0C4C0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/>
        <w:sz w:val="28"/>
        <w:szCs w:val="28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1004" w:hanging="720"/>
      </w:pPr>
      <w:rPr>
        <w:rFonts w:cs="Times New Roman" w:hint="default"/>
        <w:b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cs="Times New Roman" w:hint="default"/>
      </w:rPr>
    </w:lvl>
  </w:abstractNum>
  <w:abstractNum w:abstractNumId="4">
    <w:nsid w:val="38DB65CB"/>
    <w:multiLevelType w:val="multilevel"/>
    <w:tmpl w:val="D0140782"/>
    <w:lvl w:ilvl="0">
      <w:start w:val="7"/>
      <w:numFmt w:val="decimal"/>
      <w:lvlText w:val="%1."/>
      <w:lvlJc w:val="left"/>
      <w:pPr>
        <w:ind w:left="480" w:hanging="480"/>
      </w:pPr>
      <w:rPr>
        <w:rFonts w:cs="Times New Roman" w:hint="default"/>
      </w:rPr>
    </w:lvl>
    <w:lvl w:ilvl="1">
      <w:start w:val="11"/>
      <w:numFmt w:val="decimal"/>
      <w:lvlText w:val="%1.%2."/>
      <w:lvlJc w:val="left"/>
      <w:pPr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5">
    <w:nsid w:val="3C72119D"/>
    <w:multiLevelType w:val="hybridMultilevel"/>
    <w:tmpl w:val="5E10FB76"/>
    <w:lvl w:ilvl="0" w:tplc="0C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C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C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41797796"/>
    <w:multiLevelType w:val="hybridMultilevel"/>
    <w:tmpl w:val="23B65AA8"/>
    <w:lvl w:ilvl="0" w:tplc="3BB28328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C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C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427957FE"/>
    <w:multiLevelType w:val="hybridMultilevel"/>
    <w:tmpl w:val="FEBC3388"/>
    <w:lvl w:ilvl="0" w:tplc="55D09876">
      <w:start w:val="1"/>
      <w:numFmt w:val="decimal"/>
      <w:lvlText w:val="%1."/>
      <w:lvlJc w:val="left"/>
      <w:pPr>
        <w:ind w:left="720" w:hanging="360"/>
      </w:pPr>
      <w:rPr>
        <w:rFonts w:ascii="Calibri" w:hAnsi="Calibri" w:cs="Times New Roman" w:hint="default"/>
        <w:b/>
        <w:u w:val="none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C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C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510169D2"/>
    <w:multiLevelType w:val="hybridMultilevel"/>
    <w:tmpl w:val="07F213C8"/>
    <w:lvl w:ilvl="0" w:tplc="4E1E54F0">
      <w:start w:val="1"/>
      <w:numFmt w:val="decimal"/>
      <w:lvlText w:val="%1."/>
      <w:lvlJc w:val="left"/>
      <w:pPr>
        <w:ind w:left="720" w:hanging="360"/>
      </w:pPr>
      <w:rPr>
        <w:rFonts w:cs="Times New Roman"/>
        <w:b w:val="0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C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C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51B54836"/>
    <w:multiLevelType w:val="hybridMultilevel"/>
    <w:tmpl w:val="25C20388"/>
    <w:lvl w:ilvl="0" w:tplc="DCC64E8E">
      <w:start w:val="1"/>
      <w:numFmt w:val="decimal"/>
      <w:lvlText w:val="%1."/>
      <w:lvlJc w:val="left"/>
      <w:pPr>
        <w:ind w:left="720" w:hanging="360"/>
      </w:pPr>
      <w:rPr>
        <w:rFonts w:ascii="Calibri" w:hAnsi="Calibri" w:cs="Times New Roman" w:hint="default"/>
        <w:b/>
        <w:i w:val="0"/>
        <w:u w:val="none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C0A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C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C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5B0E60D8"/>
    <w:multiLevelType w:val="hybridMultilevel"/>
    <w:tmpl w:val="8622403A"/>
    <w:lvl w:ilvl="0" w:tplc="0C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C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C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5B2550FB"/>
    <w:multiLevelType w:val="hybridMultilevel"/>
    <w:tmpl w:val="1E52A4FE"/>
    <w:lvl w:ilvl="0" w:tplc="0C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C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C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>
    <w:nsid w:val="5D4B58C0"/>
    <w:multiLevelType w:val="multilevel"/>
    <w:tmpl w:val="17268408"/>
    <w:lvl w:ilvl="0">
      <w:start w:val="7"/>
      <w:numFmt w:val="decimal"/>
      <w:lvlText w:val="%1"/>
      <w:lvlJc w:val="left"/>
      <w:pPr>
        <w:ind w:left="420" w:hanging="420"/>
      </w:pPr>
      <w:rPr>
        <w:rFonts w:cs="Times New Roman" w:hint="default"/>
      </w:rPr>
    </w:lvl>
    <w:lvl w:ilvl="1">
      <w:start w:val="10"/>
      <w:numFmt w:val="decimal"/>
      <w:lvlText w:val="%1.%2"/>
      <w:lvlJc w:val="left"/>
      <w:pPr>
        <w:ind w:left="420" w:hanging="42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Times New Roman" w:hint="default"/>
      </w:rPr>
    </w:lvl>
  </w:abstractNum>
  <w:abstractNum w:abstractNumId="13">
    <w:nsid w:val="72476116"/>
    <w:multiLevelType w:val="hybridMultilevel"/>
    <w:tmpl w:val="5DE0DE14"/>
    <w:lvl w:ilvl="0" w:tplc="B8A4DCF6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6A155AA"/>
    <w:multiLevelType w:val="hybridMultilevel"/>
    <w:tmpl w:val="33C09E2C"/>
    <w:lvl w:ilvl="0" w:tplc="9974859C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C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C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>
    <w:nsid w:val="77456BC0"/>
    <w:multiLevelType w:val="hybridMultilevel"/>
    <w:tmpl w:val="C1682428"/>
    <w:lvl w:ilvl="0" w:tplc="6BC4C676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/>
        <w:i w:val="0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C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C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3"/>
  </w:num>
  <w:num w:numId="2">
    <w:abstractNumId w:val="10"/>
  </w:num>
  <w:num w:numId="3">
    <w:abstractNumId w:val="2"/>
  </w:num>
  <w:num w:numId="4">
    <w:abstractNumId w:val="15"/>
  </w:num>
  <w:num w:numId="5">
    <w:abstractNumId w:val="13"/>
  </w:num>
  <w:num w:numId="6">
    <w:abstractNumId w:val="8"/>
  </w:num>
  <w:num w:numId="7">
    <w:abstractNumId w:val="5"/>
  </w:num>
  <w:num w:numId="8">
    <w:abstractNumId w:val="1"/>
  </w:num>
  <w:num w:numId="9">
    <w:abstractNumId w:val="11"/>
  </w:num>
  <w:num w:numId="10">
    <w:abstractNumId w:val="14"/>
  </w:num>
  <w:num w:numId="11">
    <w:abstractNumId w:val="6"/>
  </w:num>
  <w:num w:numId="12">
    <w:abstractNumId w:val="7"/>
  </w:num>
  <w:num w:numId="13">
    <w:abstractNumId w:val="9"/>
  </w:num>
  <w:num w:numId="14">
    <w:abstractNumId w:val="12"/>
  </w:num>
  <w:num w:numId="15">
    <w:abstractNumId w:val="4"/>
  </w:num>
  <w:num w:numId="16">
    <w:abstractNumId w:val="0"/>
  </w:num>
  <w:numIdMacAtCleanup w:val="1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08"/>
  <w:hyphenationZone w:val="425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8C71C3"/>
    <w:rsid w:val="00047EAA"/>
    <w:rsid w:val="0005613E"/>
    <w:rsid w:val="000756B8"/>
    <w:rsid w:val="00091182"/>
    <w:rsid w:val="000B5D1F"/>
    <w:rsid w:val="000C4E71"/>
    <w:rsid w:val="000D4682"/>
    <w:rsid w:val="00100753"/>
    <w:rsid w:val="001105B1"/>
    <w:rsid w:val="001401AC"/>
    <w:rsid w:val="00160E4E"/>
    <w:rsid w:val="001A6409"/>
    <w:rsid w:val="001E398C"/>
    <w:rsid w:val="002037E7"/>
    <w:rsid w:val="00231F51"/>
    <w:rsid w:val="00237F6D"/>
    <w:rsid w:val="00261991"/>
    <w:rsid w:val="00280D8D"/>
    <w:rsid w:val="002A0625"/>
    <w:rsid w:val="002A19F8"/>
    <w:rsid w:val="002B6449"/>
    <w:rsid w:val="002C3EBD"/>
    <w:rsid w:val="002D414F"/>
    <w:rsid w:val="002D5D0A"/>
    <w:rsid w:val="002E0ACF"/>
    <w:rsid w:val="002E6D72"/>
    <w:rsid w:val="0031285F"/>
    <w:rsid w:val="00313148"/>
    <w:rsid w:val="003142F6"/>
    <w:rsid w:val="00315162"/>
    <w:rsid w:val="00323975"/>
    <w:rsid w:val="00335979"/>
    <w:rsid w:val="0033655D"/>
    <w:rsid w:val="003536CA"/>
    <w:rsid w:val="00381DCD"/>
    <w:rsid w:val="00386DCE"/>
    <w:rsid w:val="003B4483"/>
    <w:rsid w:val="003D415A"/>
    <w:rsid w:val="003E1265"/>
    <w:rsid w:val="00404077"/>
    <w:rsid w:val="00415DFD"/>
    <w:rsid w:val="00415EF0"/>
    <w:rsid w:val="00431896"/>
    <w:rsid w:val="00443FFE"/>
    <w:rsid w:val="0045120B"/>
    <w:rsid w:val="00460F00"/>
    <w:rsid w:val="004908D6"/>
    <w:rsid w:val="004B7531"/>
    <w:rsid w:val="004D13FF"/>
    <w:rsid w:val="004D7749"/>
    <w:rsid w:val="004D796B"/>
    <w:rsid w:val="004E1E4F"/>
    <w:rsid w:val="00515EDB"/>
    <w:rsid w:val="005215B0"/>
    <w:rsid w:val="00536C45"/>
    <w:rsid w:val="00555CEC"/>
    <w:rsid w:val="00570DF7"/>
    <w:rsid w:val="00582476"/>
    <w:rsid w:val="00591EA1"/>
    <w:rsid w:val="00595115"/>
    <w:rsid w:val="005B5D54"/>
    <w:rsid w:val="005B7BAA"/>
    <w:rsid w:val="005C2513"/>
    <w:rsid w:val="005F2747"/>
    <w:rsid w:val="005F3DF5"/>
    <w:rsid w:val="006135F2"/>
    <w:rsid w:val="006175DD"/>
    <w:rsid w:val="00627937"/>
    <w:rsid w:val="00627957"/>
    <w:rsid w:val="00631365"/>
    <w:rsid w:val="00652EAF"/>
    <w:rsid w:val="00667D11"/>
    <w:rsid w:val="00685B27"/>
    <w:rsid w:val="006A30AF"/>
    <w:rsid w:val="006D090B"/>
    <w:rsid w:val="006F3437"/>
    <w:rsid w:val="007752AF"/>
    <w:rsid w:val="00775D03"/>
    <w:rsid w:val="0079371E"/>
    <w:rsid w:val="007A22B3"/>
    <w:rsid w:val="007A7A8C"/>
    <w:rsid w:val="007B33DC"/>
    <w:rsid w:val="007B65E8"/>
    <w:rsid w:val="007C43AD"/>
    <w:rsid w:val="007C65A2"/>
    <w:rsid w:val="007D34A8"/>
    <w:rsid w:val="007F2EAC"/>
    <w:rsid w:val="008018FB"/>
    <w:rsid w:val="008371B9"/>
    <w:rsid w:val="00846BBF"/>
    <w:rsid w:val="008A15D1"/>
    <w:rsid w:val="008C71C3"/>
    <w:rsid w:val="008E6D31"/>
    <w:rsid w:val="00907B7D"/>
    <w:rsid w:val="00935D15"/>
    <w:rsid w:val="0094065A"/>
    <w:rsid w:val="00966F58"/>
    <w:rsid w:val="00992899"/>
    <w:rsid w:val="009B78E1"/>
    <w:rsid w:val="009E6C40"/>
    <w:rsid w:val="00A03771"/>
    <w:rsid w:val="00A2049F"/>
    <w:rsid w:val="00A459DF"/>
    <w:rsid w:val="00A604DE"/>
    <w:rsid w:val="00A646AB"/>
    <w:rsid w:val="00A659CA"/>
    <w:rsid w:val="00AA3D58"/>
    <w:rsid w:val="00AB154D"/>
    <w:rsid w:val="00AC3511"/>
    <w:rsid w:val="00AD05CC"/>
    <w:rsid w:val="00AD06A9"/>
    <w:rsid w:val="00AD39DF"/>
    <w:rsid w:val="00AD64E8"/>
    <w:rsid w:val="00AF0ECC"/>
    <w:rsid w:val="00B1309F"/>
    <w:rsid w:val="00B14E72"/>
    <w:rsid w:val="00B370A4"/>
    <w:rsid w:val="00B53DBE"/>
    <w:rsid w:val="00BC61B3"/>
    <w:rsid w:val="00BD34CB"/>
    <w:rsid w:val="00BD5A40"/>
    <w:rsid w:val="00BD70B4"/>
    <w:rsid w:val="00BE4AB6"/>
    <w:rsid w:val="00BF4FC5"/>
    <w:rsid w:val="00C029A0"/>
    <w:rsid w:val="00C12C98"/>
    <w:rsid w:val="00C154D0"/>
    <w:rsid w:val="00C8360B"/>
    <w:rsid w:val="00C93B81"/>
    <w:rsid w:val="00CC2D9E"/>
    <w:rsid w:val="00CE6BB8"/>
    <w:rsid w:val="00CF2786"/>
    <w:rsid w:val="00CF7C18"/>
    <w:rsid w:val="00D043D2"/>
    <w:rsid w:val="00D079AE"/>
    <w:rsid w:val="00D1713B"/>
    <w:rsid w:val="00D536D9"/>
    <w:rsid w:val="00D65781"/>
    <w:rsid w:val="00D670D7"/>
    <w:rsid w:val="00D852B4"/>
    <w:rsid w:val="00D910E3"/>
    <w:rsid w:val="00D96E4C"/>
    <w:rsid w:val="00DC02DA"/>
    <w:rsid w:val="00DC08DD"/>
    <w:rsid w:val="00DD3630"/>
    <w:rsid w:val="00DD6CC2"/>
    <w:rsid w:val="00DE1A09"/>
    <w:rsid w:val="00DE690F"/>
    <w:rsid w:val="00E049B7"/>
    <w:rsid w:val="00E06D56"/>
    <w:rsid w:val="00E43DB0"/>
    <w:rsid w:val="00E52FA2"/>
    <w:rsid w:val="00E601E6"/>
    <w:rsid w:val="00E85E0F"/>
    <w:rsid w:val="00ED30EF"/>
    <w:rsid w:val="00EF0BA9"/>
    <w:rsid w:val="00F64089"/>
    <w:rsid w:val="00F7405A"/>
    <w:rsid w:val="00F80377"/>
    <w:rsid w:val="00F905B1"/>
    <w:rsid w:val="00F93899"/>
    <w:rsid w:val="00FA132D"/>
    <w:rsid w:val="00FC031F"/>
    <w:rsid w:val="00FC24FB"/>
    <w:rsid w:val="00FC6014"/>
    <w:rsid w:val="00FE14B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50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Malgun Gothic" w:hAnsi="Calibri" w:cs="Times New Roman"/>
        <w:lang w:val="es-AR" w:eastAsia="es-A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9371E"/>
    <w:pPr>
      <w:spacing w:after="200" w:line="276" w:lineRule="auto"/>
    </w:pPr>
    <w:rPr>
      <w:sz w:val="22"/>
      <w:szCs w:val="22"/>
      <w:lang w:eastAsia="ko-KR"/>
    </w:rPr>
  </w:style>
  <w:style w:type="paragraph" w:styleId="Ttulo1">
    <w:name w:val="heading 1"/>
    <w:basedOn w:val="Normal"/>
    <w:next w:val="Normal"/>
    <w:link w:val="Ttulo1Car"/>
    <w:uiPriority w:val="99"/>
    <w:qFormat/>
    <w:rsid w:val="00D852B4"/>
    <w:pPr>
      <w:keepNext/>
      <w:keepLines/>
      <w:autoSpaceDE w:val="0"/>
      <w:autoSpaceDN w:val="0"/>
      <w:adjustRightInd w:val="0"/>
      <w:spacing w:before="480" w:after="0" w:line="240" w:lineRule="auto"/>
      <w:outlineLvl w:val="0"/>
    </w:pPr>
    <w:rPr>
      <w:rFonts w:ascii="Cambria" w:eastAsia="Times New Roman" w:hAnsi="Cambria"/>
      <w:b/>
      <w:bCs/>
      <w:color w:val="365F91"/>
      <w:sz w:val="28"/>
      <w:szCs w:val="28"/>
      <w:lang w:val="es-ES" w:eastAsia="en-US"/>
    </w:rPr>
  </w:style>
  <w:style w:type="paragraph" w:styleId="Ttulo2">
    <w:name w:val="heading 2"/>
    <w:basedOn w:val="Normal"/>
    <w:link w:val="Ttulo2Car"/>
    <w:uiPriority w:val="99"/>
    <w:qFormat/>
    <w:rsid w:val="00C12C98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/>
      <w:b/>
      <w:bCs/>
      <w:sz w:val="36"/>
      <w:szCs w:val="36"/>
      <w:lang w:val="es-ES_tradnl" w:eastAsia="es-ES_tradnl"/>
    </w:rPr>
  </w:style>
  <w:style w:type="paragraph" w:styleId="Ttulo3">
    <w:name w:val="heading 3"/>
    <w:basedOn w:val="Normal"/>
    <w:qFormat/>
    <w:rsid w:val="00C12C98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/>
      <w:b/>
      <w:bCs/>
      <w:sz w:val="27"/>
      <w:szCs w:val="27"/>
      <w:lang w:val="es-ES_tradnl" w:eastAsia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rsid w:val="00D852B4"/>
    <w:rPr>
      <w:rFonts w:ascii="Cambria" w:eastAsia="Times New Roman" w:hAnsi="Cambria"/>
      <w:b/>
      <w:bCs/>
      <w:color w:val="365F91"/>
      <w:sz w:val="28"/>
      <w:szCs w:val="28"/>
      <w:lang w:val="es-ES"/>
    </w:rPr>
  </w:style>
  <w:style w:type="character" w:customStyle="1" w:styleId="Ttulo2Car">
    <w:name w:val="Título 2 Car"/>
    <w:basedOn w:val="Fuentedeprrafopredeter"/>
    <w:link w:val="Ttulo2"/>
    <w:uiPriority w:val="99"/>
    <w:locked/>
    <w:rsid w:val="00D852B4"/>
    <w:rPr>
      <w:rFonts w:ascii="Times New Roman" w:eastAsia="Times New Roman" w:hAnsi="Times New Roman"/>
      <w:b/>
      <w:bCs/>
      <w:sz w:val="36"/>
      <w:szCs w:val="36"/>
      <w:lang w:val="es-ES_tradnl" w:eastAsia="es-ES_tradnl"/>
    </w:rPr>
  </w:style>
  <w:style w:type="table" w:styleId="Tablaconcuadrcula">
    <w:name w:val="Table Grid"/>
    <w:basedOn w:val="Tablanormal"/>
    <w:uiPriority w:val="59"/>
    <w:rsid w:val="008C71C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doclaro1">
    <w:name w:val="Sombreado claro1"/>
    <w:basedOn w:val="Tablanormal"/>
    <w:uiPriority w:val="60"/>
    <w:rsid w:val="008C71C3"/>
    <w:rPr>
      <w:color w:val="00000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customStyle="1" w:styleId="Sombreadoclaro-nfasis11">
    <w:name w:val="Sombreado claro - Énfasis 11"/>
    <w:basedOn w:val="Tablanormal"/>
    <w:uiPriority w:val="60"/>
    <w:rsid w:val="008C71C3"/>
    <w:rPr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customStyle="1" w:styleId="Sombreadoclaro-nfasis21">
    <w:name w:val="Sombreado claro - Énfasis 21"/>
    <w:basedOn w:val="Tablanormal"/>
    <w:uiPriority w:val="60"/>
    <w:rsid w:val="008C71C3"/>
    <w:rPr>
      <w:color w:val="943634"/>
    </w:rPr>
    <w:tblPr>
      <w:tblStyleRowBandSize w:val="1"/>
      <w:tblStyleColBandSize w:val="1"/>
      <w:tblInd w:w="0" w:type="dxa"/>
      <w:tblBorders>
        <w:top w:val="single" w:sz="8" w:space="0" w:color="C0504D"/>
        <w:bottom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table" w:customStyle="1" w:styleId="Sombreadoclaro-nfasis31">
    <w:name w:val="Sombreado claro - Énfasis 31"/>
    <w:basedOn w:val="Tablanormal"/>
    <w:uiPriority w:val="60"/>
    <w:rsid w:val="008C71C3"/>
    <w:rPr>
      <w:color w:val="76923C"/>
    </w:rPr>
    <w:tblPr>
      <w:tblStyleRowBandSize w:val="1"/>
      <w:tblStyleColBandSize w:val="1"/>
      <w:tblInd w:w="0" w:type="dxa"/>
      <w:tblBorders>
        <w:top w:val="single" w:sz="8" w:space="0" w:color="9BBB59"/>
        <w:bottom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</w:style>
  <w:style w:type="table" w:customStyle="1" w:styleId="Sombreadoclaro-nfasis41">
    <w:name w:val="Sombreado claro - Énfasis 41"/>
    <w:basedOn w:val="Tablanormal"/>
    <w:uiPriority w:val="60"/>
    <w:rsid w:val="008C71C3"/>
    <w:rPr>
      <w:color w:val="5F497A"/>
    </w:rPr>
    <w:tblPr>
      <w:tblStyleRowBandSize w:val="1"/>
      <w:tblStyleColBandSize w:val="1"/>
      <w:tblInd w:w="0" w:type="dxa"/>
      <w:tblBorders>
        <w:top w:val="single" w:sz="8" w:space="0" w:color="8064A2"/>
        <w:bottom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</w:style>
  <w:style w:type="table" w:customStyle="1" w:styleId="Sombreadoclaro-nfasis51">
    <w:name w:val="Sombreado claro - Énfasis 51"/>
    <w:basedOn w:val="Tablanormal"/>
    <w:uiPriority w:val="60"/>
    <w:rsid w:val="008C71C3"/>
    <w:rPr>
      <w:color w:val="31849B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paragraph" w:styleId="Encabezado">
    <w:name w:val="header"/>
    <w:basedOn w:val="Normal"/>
    <w:link w:val="EncabezadoCar"/>
    <w:uiPriority w:val="99"/>
    <w:unhideWhenUsed/>
    <w:rsid w:val="004D13FF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4D13FF"/>
    <w:rPr>
      <w:sz w:val="22"/>
      <w:szCs w:val="22"/>
    </w:rPr>
  </w:style>
  <w:style w:type="paragraph" w:styleId="Piedepgina">
    <w:name w:val="footer"/>
    <w:basedOn w:val="Normal"/>
    <w:link w:val="PiedepginaCar"/>
    <w:uiPriority w:val="99"/>
    <w:unhideWhenUsed/>
    <w:rsid w:val="004D13FF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4D13FF"/>
    <w:rPr>
      <w:sz w:val="22"/>
      <w:szCs w:val="22"/>
    </w:rPr>
  </w:style>
  <w:style w:type="paragraph" w:styleId="NormalWeb">
    <w:name w:val="Normal (Web)"/>
    <w:basedOn w:val="Normal"/>
    <w:uiPriority w:val="99"/>
    <w:semiHidden/>
    <w:unhideWhenUsed/>
    <w:rsid w:val="007B65E8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paragraph" w:customStyle="1" w:styleId="Default">
    <w:name w:val="Default"/>
    <w:rsid w:val="002E6D72"/>
    <w:pPr>
      <w:autoSpaceDE w:val="0"/>
      <w:autoSpaceDN w:val="0"/>
      <w:adjustRightInd w:val="0"/>
    </w:pPr>
    <w:rPr>
      <w:rFonts w:ascii="Verdana" w:hAnsi="Verdana" w:cs="Verdana"/>
      <w:color w:val="000000"/>
      <w:sz w:val="24"/>
      <w:szCs w:val="24"/>
      <w:lang w:eastAsia="ko-KR"/>
    </w:rPr>
  </w:style>
  <w:style w:type="character" w:styleId="Textoennegrita">
    <w:name w:val="Strong"/>
    <w:basedOn w:val="Fuentedeprrafopredeter"/>
    <w:uiPriority w:val="22"/>
    <w:qFormat/>
    <w:rsid w:val="005C2513"/>
    <w:rPr>
      <w:b/>
      <w:bCs/>
    </w:rPr>
  </w:style>
  <w:style w:type="character" w:customStyle="1" w:styleId="apple-style-span">
    <w:name w:val="apple-style-span"/>
    <w:basedOn w:val="Fuentedeprrafopredeter"/>
    <w:rsid w:val="00C12C98"/>
  </w:style>
  <w:style w:type="character" w:customStyle="1" w:styleId="apple-converted-space">
    <w:name w:val="apple-converted-space"/>
    <w:basedOn w:val="Fuentedeprrafopredeter"/>
    <w:rsid w:val="00C12C98"/>
  </w:style>
  <w:style w:type="character" w:styleId="Hipervnculo">
    <w:name w:val="Hyperlink"/>
    <w:basedOn w:val="Fuentedeprrafopredeter"/>
    <w:rsid w:val="00C12C98"/>
    <w:rPr>
      <w:color w:val="0000FF"/>
      <w:u w:val="single"/>
    </w:rPr>
  </w:style>
  <w:style w:type="paragraph" w:customStyle="1" w:styleId="Prrafodelista1">
    <w:name w:val="Párrafo de lista1"/>
    <w:basedOn w:val="Normal"/>
    <w:uiPriority w:val="34"/>
    <w:qFormat/>
    <w:rsid w:val="002037E7"/>
    <w:pPr>
      <w:ind w:left="720"/>
      <w:contextualSpacing/>
    </w:pPr>
    <w:rPr>
      <w:rFonts w:eastAsia="Calibri"/>
      <w:lang w:val="en-US" w:eastAsia="en-US"/>
    </w:rPr>
  </w:style>
  <w:style w:type="paragraph" w:styleId="Sinespaciado">
    <w:name w:val="No Spacing"/>
    <w:uiPriority w:val="99"/>
    <w:qFormat/>
    <w:rsid w:val="00D852B4"/>
    <w:rPr>
      <w:rFonts w:eastAsia="Calibri"/>
      <w:sz w:val="22"/>
      <w:szCs w:val="22"/>
      <w:lang w:val="es-ES" w:eastAsia="en-US"/>
    </w:rPr>
  </w:style>
  <w:style w:type="paragraph" w:styleId="Prrafodelista">
    <w:name w:val="List Paragraph"/>
    <w:basedOn w:val="Normal"/>
    <w:uiPriority w:val="99"/>
    <w:qFormat/>
    <w:rsid w:val="00D852B4"/>
    <w:pPr>
      <w:autoSpaceDE w:val="0"/>
      <w:autoSpaceDN w:val="0"/>
      <w:adjustRightInd w:val="0"/>
      <w:spacing w:after="0" w:line="240" w:lineRule="auto"/>
      <w:ind w:left="720"/>
      <w:contextualSpacing/>
    </w:pPr>
    <w:rPr>
      <w:rFonts w:eastAsia="Calibri" w:cs="Calibri"/>
      <w:sz w:val="24"/>
      <w:szCs w:val="24"/>
      <w:lang w:val="es-ES" w:eastAsia="en-US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D852B4"/>
    <w:rPr>
      <w:rFonts w:ascii="Tahoma" w:eastAsia="Calibri" w:hAnsi="Tahoma" w:cs="Tahoma"/>
      <w:sz w:val="16"/>
      <w:szCs w:val="16"/>
      <w:lang w:val="es-ES"/>
    </w:rPr>
  </w:style>
  <w:style w:type="paragraph" w:styleId="Textodeglobo">
    <w:name w:val="Balloon Text"/>
    <w:basedOn w:val="Normal"/>
    <w:link w:val="TextodegloboCar"/>
    <w:uiPriority w:val="99"/>
    <w:semiHidden/>
    <w:rsid w:val="00D852B4"/>
    <w:pPr>
      <w:autoSpaceDE w:val="0"/>
      <w:autoSpaceDN w:val="0"/>
      <w:adjustRightInd w:val="0"/>
      <w:spacing w:after="0" w:line="240" w:lineRule="auto"/>
    </w:pPr>
    <w:rPr>
      <w:rFonts w:ascii="Tahoma" w:eastAsia="Calibri" w:hAnsi="Tahoma" w:cs="Tahoma"/>
      <w:sz w:val="16"/>
      <w:szCs w:val="16"/>
      <w:lang w:val="es-ES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6978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34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863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21" Type="http://schemas.openxmlformats.org/officeDocument/2006/relationships/image" Target="media/image13.emf"/><Relationship Id="rId34" Type="http://schemas.openxmlformats.org/officeDocument/2006/relationships/image" Target="media/image24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oleObject" Target="embeddings/oleObject6.bin"/><Relationship Id="rId63" Type="http://schemas.openxmlformats.org/officeDocument/2006/relationships/image" Target="media/image51.emf"/><Relationship Id="rId68" Type="http://schemas.openxmlformats.org/officeDocument/2006/relationships/oleObject" Target="embeddings/oleObject8.bin"/><Relationship Id="rId76" Type="http://schemas.openxmlformats.org/officeDocument/2006/relationships/image" Target="media/image62.png"/><Relationship Id="rId84" Type="http://schemas.openxmlformats.org/officeDocument/2006/relationships/image" Target="media/image68.png"/><Relationship Id="rId89" Type="http://schemas.openxmlformats.org/officeDocument/2006/relationships/image" Target="media/image73.png"/><Relationship Id="rId97" Type="http://schemas.openxmlformats.org/officeDocument/2006/relationships/image" Target="media/image80.emf"/><Relationship Id="rId7" Type="http://schemas.openxmlformats.org/officeDocument/2006/relationships/image" Target="media/image1.png"/><Relationship Id="rId71" Type="http://schemas.openxmlformats.org/officeDocument/2006/relationships/image" Target="media/image57.png"/><Relationship Id="rId92" Type="http://schemas.openxmlformats.org/officeDocument/2006/relationships/image" Target="media/image75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9" Type="http://schemas.openxmlformats.org/officeDocument/2006/relationships/image" Target="media/image19.png"/><Relationship Id="rId11" Type="http://schemas.openxmlformats.org/officeDocument/2006/relationships/image" Target="media/image5.png"/><Relationship Id="rId24" Type="http://schemas.openxmlformats.org/officeDocument/2006/relationships/oleObject" Target="embeddings/oleObject4.bin"/><Relationship Id="rId32" Type="http://schemas.openxmlformats.org/officeDocument/2006/relationships/image" Target="media/image22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emf"/><Relationship Id="rId53" Type="http://schemas.openxmlformats.org/officeDocument/2006/relationships/image" Target="media/image42.png"/><Relationship Id="rId58" Type="http://schemas.openxmlformats.org/officeDocument/2006/relationships/image" Target="media/image46.png"/><Relationship Id="rId66" Type="http://schemas.openxmlformats.org/officeDocument/2006/relationships/image" Target="media/image53.png"/><Relationship Id="rId74" Type="http://schemas.openxmlformats.org/officeDocument/2006/relationships/image" Target="media/image60.png"/><Relationship Id="rId79" Type="http://schemas.openxmlformats.org/officeDocument/2006/relationships/oleObject" Target="embeddings/oleObject9.bin"/><Relationship Id="rId87" Type="http://schemas.openxmlformats.org/officeDocument/2006/relationships/image" Target="media/image71.emf"/><Relationship Id="rId5" Type="http://schemas.openxmlformats.org/officeDocument/2006/relationships/footnotes" Target="footnotes.xml"/><Relationship Id="rId61" Type="http://schemas.openxmlformats.org/officeDocument/2006/relationships/image" Target="media/image49.png"/><Relationship Id="rId82" Type="http://schemas.openxmlformats.org/officeDocument/2006/relationships/image" Target="media/image66.png"/><Relationship Id="rId90" Type="http://schemas.openxmlformats.org/officeDocument/2006/relationships/image" Target="media/image74.emf"/><Relationship Id="rId95" Type="http://schemas.openxmlformats.org/officeDocument/2006/relationships/image" Target="media/image78.png"/><Relationship Id="rId19" Type="http://schemas.openxmlformats.org/officeDocument/2006/relationships/image" Target="media/image12.emf"/><Relationship Id="rId14" Type="http://schemas.openxmlformats.org/officeDocument/2006/relationships/image" Target="media/image8.png"/><Relationship Id="rId22" Type="http://schemas.openxmlformats.org/officeDocument/2006/relationships/oleObject" Target="embeddings/oleObject3.bin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emf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4.png"/><Relationship Id="rId64" Type="http://schemas.openxmlformats.org/officeDocument/2006/relationships/oleObject" Target="embeddings/oleObject7.bin"/><Relationship Id="rId69" Type="http://schemas.openxmlformats.org/officeDocument/2006/relationships/image" Target="media/image55.png"/><Relationship Id="rId77" Type="http://schemas.openxmlformats.org/officeDocument/2006/relationships/image" Target="media/image63.png"/><Relationship Id="rId100" Type="http://schemas.openxmlformats.org/officeDocument/2006/relationships/fontTable" Target="fontTable.xml"/><Relationship Id="rId8" Type="http://schemas.openxmlformats.org/officeDocument/2006/relationships/image" Target="media/image2.emf"/><Relationship Id="rId51" Type="http://schemas.openxmlformats.org/officeDocument/2006/relationships/image" Target="media/image40.png"/><Relationship Id="rId72" Type="http://schemas.openxmlformats.org/officeDocument/2006/relationships/image" Target="media/image58.png"/><Relationship Id="rId80" Type="http://schemas.openxmlformats.org/officeDocument/2006/relationships/image" Target="media/image65.emf"/><Relationship Id="rId85" Type="http://schemas.openxmlformats.org/officeDocument/2006/relationships/image" Target="media/image69.png"/><Relationship Id="rId93" Type="http://schemas.openxmlformats.org/officeDocument/2006/relationships/image" Target="media/image76.png"/><Relationship Id="rId98" Type="http://schemas.openxmlformats.org/officeDocument/2006/relationships/header" Target="header1.xml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emf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7.png"/><Relationship Id="rId67" Type="http://schemas.openxmlformats.org/officeDocument/2006/relationships/image" Target="media/image54.emf"/><Relationship Id="rId20" Type="http://schemas.openxmlformats.org/officeDocument/2006/relationships/oleObject" Target="embeddings/oleObject2.bin"/><Relationship Id="rId41" Type="http://schemas.openxmlformats.org/officeDocument/2006/relationships/image" Target="media/image30.png"/><Relationship Id="rId54" Type="http://schemas.openxmlformats.org/officeDocument/2006/relationships/image" Target="media/image43.emf"/><Relationship Id="rId62" Type="http://schemas.openxmlformats.org/officeDocument/2006/relationships/image" Target="media/image50.png"/><Relationship Id="rId70" Type="http://schemas.openxmlformats.org/officeDocument/2006/relationships/image" Target="media/image56.png"/><Relationship Id="rId75" Type="http://schemas.openxmlformats.org/officeDocument/2006/relationships/image" Target="media/image61.png"/><Relationship Id="rId83" Type="http://schemas.openxmlformats.org/officeDocument/2006/relationships/image" Target="media/image67.png"/><Relationship Id="rId88" Type="http://schemas.openxmlformats.org/officeDocument/2006/relationships/image" Target="media/image72.png"/><Relationship Id="rId91" Type="http://schemas.openxmlformats.org/officeDocument/2006/relationships/oleObject" Target="embeddings/oleObject11.bin"/><Relationship Id="rId96" Type="http://schemas.openxmlformats.org/officeDocument/2006/relationships/image" Target="media/image7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image" Target="media/image14.emf"/><Relationship Id="rId28" Type="http://schemas.openxmlformats.org/officeDocument/2006/relationships/image" Target="media/image18.png"/><Relationship Id="rId36" Type="http://schemas.openxmlformats.org/officeDocument/2006/relationships/oleObject" Target="embeddings/oleObject5.bin"/><Relationship Id="rId49" Type="http://schemas.openxmlformats.org/officeDocument/2006/relationships/image" Target="media/image38.png"/><Relationship Id="rId57" Type="http://schemas.openxmlformats.org/officeDocument/2006/relationships/image" Target="media/image45.png"/><Relationship Id="rId10" Type="http://schemas.openxmlformats.org/officeDocument/2006/relationships/image" Target="media/image4.png"/><Relationship Id="rId31" Type="http://schemas.openxmlformats.org/officeDocument/2006/relationships/image" Target="media/image21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8.png"/><Relationship Id="rId65" Type="http://schemas.openxmlformats.org/officeDocument/2006/relationships/image" Target="media/image52.png"/><Relationship Id="rId73" Type="http://schemas.openxmlformats.org/officeDocument/2006/relationships/image" Target="media/image59.png"/><Relationship Id="rId78" Type="http://schemas.openxmlformats.org/officeDocument/2006/relationships/image" Target="media/image64.emf"/><Relationship Id="rId81" Type="http://schemas.openxmlformats.org/officeDocument/2006/relationships/oleObject" Target="embeddings/oleObject10.bin"/><Relationship Id="rId86" Type="http://schemas.openxmlformats.org/officeDocument/2006/relationships/image" Target="media/image70.png"/><Relationship Id="rId94" Type="http://schemas.openxmlformats.org/officeDocument/2006/relationships/image" Target="media/image77.png"/><Relationship Id="rId99" Type="http://schemas.openxmlformats.org/officeDocument/2006/relationships/footer" Target="footer1.xml"/><Relationship Id="rId10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3" Type="http://schemas.openxmlformats.org/officeDocument/2006/relationships/image" Target="media/image7.png"/><Relationship Id="rId18" Type="http://schemas.openxmlformats.org/officeDocument/2006/relationships/oleObject" Target="embeddings/oleObject1.bin"/><Relationship Id="rId39" Type="http://schemas.openxmlformats.org/officeDocument/2006/relationships/image" Target="media/image2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72</Pages>
  <Words>7571</Words>
  <Characters>41643</Characters>
  <Application>Microsoft Office Word</Application>
  <DocSecurity>0</DocSecurity>
  <Lines>347</Lines>
  <Paragraphs>98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91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bastian Vega</dc:creator>
  <cp:lastModifiedBy>AdelsCanalla</cp:lastModifiedBy>
  <cp:revision>3</cp:revision>
  <cp:lastPrinted>2012-06-08T19:53:00Z</cp:lastPrinted>
  <dcterms:created xsi:type="dcterms:W3CDTF">2013-02-18T22:55:00Z</dcterms:created>
  <dcterms:modified xsi:type="dcterms:W3CDTF">2013-02-18T22:57:00Z</dcterms:modified>
</cp:coreProperties>
</file>